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7F1FA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1-08-28T15:42:00Z">
              <w:r w:rsidR="00E91534" w:rsidDel="007F1FA6">
                <w:delText>6</w:delText>
              </w:r>
            </w:del>
            <w:ins w:id="5" w:author="Rapperteur" w:date="2021-08-28T15:42:00Z">
              <w:r w:rsidR="007F1FA6">
                <w:t>7</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erteur" w:date="2021-08-28T15:42:00Z">
              <w:r w:rsidR="00E91534" w:rsidDel="007F1FA6">
                <w:rPr>
                  <w:sz w:val="32"/>
                </w:rPr>
                <w:delText>05</w:delText>
              </w:r>
            </w:del>
            <w:ins w:id="8" w:author="Rapperteur" w:date="2021-08-28T15:42:00Z">
              <w:r w:rsidR="007F1FA6">
                <w:rPr>
                  <w:sz w:val="32"/>
                </w:rPr>
                <w:t>08</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bookmarkStart w:id="15" w:name="_GoBack"/>
            <w:bookmarkEnd w:id="15"/>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5C1DF1" w:rsidRDefault="004D3578">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5C1DF1">
        <w:t>Foreword</w:t>
      </w:r>
      <w:r w:rsidR="005C1DF1">
        <w:tab/>
      </w:r>
      <w:r w:rsidR="005C1DF1">
        <w:fldChar w:fldCharType="begin"/>
      </w:r>
      <w:r w:rsidR="005C1DF1">
        <w:instrText xml:space="preserve"> PAGEREF _Toc72913308 \h </w:instrText>
      </w:r>
      <w:r w:rsidR="005C1DF1">
        <w:fldChar w:fldCharType="separate"/>
      </w:r>
      <w:r w:rsidR="005C1DF1">
        <w:t>7</w:t>
      </w:r>
      <w:r w:rsidR="005C1DF1">
        <w:fldChar w:fldCharType="end"/>
      </w:r>
    </w:p>
    <w:p w:rsidR="005C1DF1" w:rsidRDefault="005C1DF1">
      <w:pPr>
        <w:pStyle w:val="10"/>
        <w:rPr>
          <w:rFonts w:asciiTheme="minorHAnsi" w:eastAsiaTheme="minorEastAsia" w:hAnsiTheme="minorHAnsi" w:cstheme="minorBidi"/>
          <w:kern w:val="2"/>
          <w:sz w:val="21"/>
          <w:szCs w:val="22"/>
          <w:lang w:val="en-US" w:eastAsia="zh-CN"/>
        </w:rPr>
      </w:pPr>
      <w:r>
        <w:t>Introduction</w:t>
      </w:r>
      <w:r>
        <w:tab/>
      </w:r>
      <w:r>
        <w:fldChar w:fldCharType="begin"/>
      </w:r>
      <w:r>
        <w:instrText xml:space="preserve"> PAGEREF _Toc72913309 \h </w:instrText>
      </w:r>
      <w:r>
        <w:fldChar w:fldCharType="separate"/>
      </w:r>
      <w:r>
        <w:t>8</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2913310 \h </w:instrText>
      </w:r>
      <w:r>
        <w:fldChar w:fldCharType="separate"/>
      </w:r>
      <w:r>
        <w:t>9</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2913311 \h </w:instrText>
      </w:r>
      <w:r>
        <w:fldChar w:fldCharType="separate"/>
      </w:r>
      <w:r>
        <w:t>9</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2913312 \h </w:instrText>
      </w:r>
      <w:r>
        <w:fldChar w:fldCharType="separate"/>
      </w:r>
      <w:r>
        <w:t>10</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2913313 \h </w:instrText>
      </w:r>
      <w:r>
        <w:fldChar w:fldCharType="separate"/>
      </w:r>
      <w:r>
        <w:t>10</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2913314 \h </w:instrText>
      </w:r>
      <w:r>
        <w:fldChar w:fldCharType="separate"/>
      </w:r>
      <w:r>
        <w:t>10</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2913315 \h </w:instrText>
      </w:r>
      <w:r>
        <w:fldChar w:fldCharType="separate"/>
      </w:r>
      <w:r>
        <w:t>10</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72913316 \h </w:instrText>
      </w:r>
      <w:r>
        <w:fldChar w:fldCharType="separate"/>
      </w:r>
      <w:r>
        <w:t>11</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72913317 \h </w:instrText>
      </w:r>
      <w:r>
        <w:fldChar w:fldCharType="separate"/>
      </w:r>
      <w:r>
        <w:t>11</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72913318 \h </w:instrText>
      </w:r>
      <w:r>
        <w:fldChar w:fldCharType="separate"/>
      </w:r>
      <w:r>
        <w:t>1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19 \h </w:instrText>
      </w:r>
      <w:r>
        <w:fldChar w:fldCharType="separate"/>
      </w:r>
      <w:r>
        <w:t>1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0 \h </w:instrText>
      </w:r>
      <w:r>
        <w:fldChar w:fldCharType="separate"/>
      </w:r>
      <w:r>
        <w:t>1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1 \h </w:instrText>
      </w:r>
      <w:r>
        <w:fldChar w:fldCharType="separate"/>
      </w:r>
      <w:r>
        <w:t>12</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72913322 \h </w:instrText>
      </w:r>
      <w:r>
        <w:fldChar w:fldCharType="separate"/>
      </w:r>
      <w:r>
        <w:t>1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3 \h </w:instrText>
      </w:r>
      <w:r>
        <w:fldChar w:fldCharType="separate"/>
      </w:r>
      <w:r>
        <w:t>1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4 \h </w:instrText>
      </w:r>
      <w:r>
        <w:fldChar w:fldCharType="separate"/>
      </w:r>
      <w:r>
        <w:t>1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5 \h </w:instrText>
      </w:r>
      <w:r>
        <w:fldChar w:fldCharType="separate"/>
      </w:r>
      <w:r>
        <w:t>13</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72913326 \h </w:instrText>
      </w:r>
      <w:r>
        <w:fldChar w:fldCharType="separate"/>
      </w:r>
      <w:r>
        <w:t>1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7 \h </w:instrText>
      </w:r>
      <w:r>
        <w:fldChar w:fldCharType="separate"/>
      </w:r>
      <w:r>
        <w:t>1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8 \h </w:instrText>
      </w:r>
      <w:r>
        <w:fldChar w:fldCharType="separate"/>
      </w:r>
      <w:r>
        <w:t>1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9 \h </w:instrText>
      </w:r>
      <w:r>
        <w:fldChar w:fldCharType="separate"/>
      </w:r>
      <w:r>
        <w:t>13</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72913330 \h </w:instrText>
      </w:r>
      <w:r>
        <w:fldChar w:fldCharType="separate"/>
      </w:r>
      <w:r>
        <w:t>1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31 \h </w:instrText>
      </w:r>
      <w:r>
        <w:fldChar w:fldCharType="separate"/>
      </w:r>
      <w:r>
        <w:t>1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72913332 \h </w:instrText>
      </w:r>
      <w:r>
        <w:fldChar w:fldCharType="separate"/>
      </w:r>
      <w:r>
        <w:t>1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33 \h </w:instrText>
      </w:r>
      <w:r>
        <w:fldChar w:fldCharType="separate"/>
      </w:r>
      <w:r>
        <w:t>15</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72913334 \h </w:instrText>
      </w:r>
      <w:r>
        <w:fldChar w:fldCharType="separate"/>
      </w:r>
      <w:r>
        <w:t>1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w:t>
      </w:r>
      <w:r>
        <w:rPr>
          <w:lang w:eastAsia="zh-CN"/>
        </w:rPr>
        <w:t>7</w:t>
      </w:r>
      <w:r>
        <w:t>.1 Key issue details</w:t>
      </w:r>
      <w:r>
        <w:tab/>
      </w:r>
      <w:r>
        <w:fldChar w:fldCharType="begin"/>
      </w:r>
      <w:r>
        <w:instrText xml:space="preserve"> PAGEREF _Toc72913335 \h </w:instrText>
      </w:r>
      <w:r>
        <w:fldChar w:fldCharType="separate"/>
      </w:r>
      <w:r>
        <w:t>1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36 \h </w:instrText>
      </w:r>
      <w:r>
        <w:fldChar w:fldCharType="separate"/>
      </w:r>
      <w:r>
        <w:t>1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37 \h </w:instrText>
      </w:r>
      <w:r>
        <w:fldChar w:fldCharType="separate"/>
      </w:r>
      <w:r>
        <w:t>17</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72913338 \h </w:instrText>
      </w:r>
      <w:r>
        <w:fldChar w:fldCharType="separate"/>
      </w:r>
      <w:r>
        <w:t>1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39 \h </w:instrText>
      </w:r>
      <w:r>
        <w:fldChar w:fldCharType="separate"/>
      </w:r>
      <w:r>
        <w:t>1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40 \h </w:instrText>
      </w:r>
      <w:r>
        <w:fldChar w:fldCharType="separate"/>
      </w:r>
      <w:r>
        <w:t>1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41 \h </w:instrText>
      </w:r>
      <w:r>
        <w:fldChar w:fldCharType="separate"/>
      </w:r>
      <w:r>
        <w:t>17</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72913342 \h </w:instrText>
      </w:r>
      <w:r>
        <w:fldChar w:fldCharType="separate"/>
      </w:r>
      <w:r>
        <w:t>1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w:t>
      </w:r>
      <w:r>
        <w:rPr>
          <w:lang w:eastAsia="zh-CN"/>
        </w:rPr>
        <w:t>9</w:t>
      </w:r>
      <w:r>
        <w:t>.1 Key issue details</w:t>
      </w:r>
      <w:r>
        <w:tab/>
      </w:r>
      <w:r>
        <w:fldChar w:fldCharType="begin"/>
      </w:r>
      <w:r>
        <w:instrText xml:space="preserve"> PAGEREF _Toc72913343 \h </w:instrText>
      </w:r>
      <w:r>
        <w:fldChar w:fldCharType="separate"/>
      </w:r>
      <w:r>
        <w:t>1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44 \h </w:instrText>
      </w:r>
      <w:r>
        <w:fldChar w:fldCharType="separate"/>
      </w:r>
      <w:r>
        <w:t>1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45 \h </w:instrText>
      </w:r>
      <w:r>
        <w:fldChar w:fldCharType="separate"/>
      </w:r>
      <w:r>
        <w:t>18</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72913346 \h </w:instrText>
      </w:r>
      <w:r>
        <w:fldChar w:fldCharType="separate"/>
      </w:r>
      <w:r>
        <w:t>1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47 \h </w:instrText>
      </w:r>
      <w:r>
        <w:fldChar w:fldCharType="separate"/>
      </w:r>
      <w:r>
        <w:t>1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72913348 \h </w:instrText>
      </w:r>
      <w:r>
        <w:fldChar w:fldCharType="separate"/>
      </w:r>
      <w:r>
        <w:t>19</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49 \h </w:instrText>
      </w:r>
      <w:r>
        <w:fldChar w:fldCharType="separate"/>
      </w:r>
      <w:r>
        <w:t>1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5.</w:t>
      </w:r>
      <w:r w:rsidRPr="005E7399">
        <w:rPr>
          <w:highlight w:val="yellow"/>
        </w:rPr>
        <w:t>X</w:t>
      </w:r>
      <w:r>
        <w:rPr>
          <w:rFonts w:asciiTheme="minorHAnsi" w:eastAsiaTheme="minorEastAsia" w:hAnsiTheme="minorHAnsi" w:cstheme="minorBidi"/>
          <w:kern w:val="2"/>
          <w:sz w:val="21"/>
          <w:szCs w:val="22"/>
          <w:lang w:val="en-US" w:eastAsia="zh-CN"/>
        </w:rPr>
        <w:tab/>
      </w:r>
      <w:r>
        <w:t>Key issue #</w:t>
      </w:r>
      <w:r w:rsidRPr="005E7399">
        <w:rPr>
          <w:highlight w:val="yellow"/>
        </w:rPr>
        <w:t>X</w:t>
      </w:r>
      <w:r>
        <w:t>: &lt;Key issue name&gt;</w:t>
      </w:r>
      <w:r>
        <w:tab/>
      </w:r>
      <w:r>
        <w:fldChar w:fldCharType="begin"/>
      </w:r>
      <w:r>
        <w:instrText xml:space="preserve"> PAGEREF _Toc72913350 \h </w:instrText>
      </w:r>
      <w:r>
        <w:fldChar w:fldCharType="separate"/>
      </w:r>
      <w:r>
        <w:t>1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w:t>
      </w:r>
      <w:r w:rsidRPr="005E7399">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51 \h </w:instrText>
      </w:r>
      <w:r>
        <w:fldChar w:fldCharType="separate"/>
      </w:r>
      <w:r>
        <w:t>1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w:t>
      </w:r>
      <w:r w:rsidRPr="005E7399">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72913352 \h </w:instrText>
      </w:r>
      <w:r>
        <w:fldChar w:fldCharType="separate"/>
      </w:r>
      <w:r>
        <w:t>1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5.</w:t>
      </w:r>
      <w:r w:rsidRPr="005E7399">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53 \h </w:instrText>
      </w:r>
      <w:r>
        <w:fldChar w:fldCharType="separate"/>
      </w:r>
      <w:r>
        <w:t>19</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72913354 \h </w:instrText>
      </w:r>
      <w:r>
        <w:fldChar w:fldCharType="separate"/>
      </w:r>
      <w:r>
        <w:t>1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72913355 \h </w:instrText>
      </w:r>
      <w:r>
        <w:fldChar w:fldCharType="separate"/>
      </w:r>
      <w:r>
        <w:t>1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72913356 \h </w:instrText>
      </w:r>
      <w:r>
        <w:fldChar w:fldCharType="separate"/>
      </w:r>
      <w:r>
        <w:t>2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57 \h </w:instrText>
      </w:r>
      <w:r>
        <w:fldChar w:fldCharType="separate"/>
      </w:r>
      <w:r>
        <w:t>2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58 \h </w:instrText>
      </w:r>
      <w:r>
        <w:fldChar w:fldCharType="separate"/>
      </w:r>
      <w:r>
        <w:t>2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59 \h </w:instrText>
      </w:r>
      <w:r>
        <w:fldChar w:fldCharType="separate"/>
      </w:r>
      <w:r>
        <w:t>21</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72913360 \h </w:instrText>
      </w:r>
      <w:r>
        <w:fldChar w:fldCharType="separate"/>
      </w:r>
      <w:r>
        <w:t>2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1 \h </w:instrText>
      </w:r>
      <w:r>
        <w:fldChar w:fldCharType="separate"/>
      </w:r>
      <w:r>
        <w:t>2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2 \h </w:instrText>
      </w:r>
      <w:r>
        <w:fldChar w:fldCharType="separate"/>
      </w:r>
      <w:r>
        <w:t>21</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72913363 \h </w:instrText>
      </w:r>
      <w:r>
        <w:fldChar w:fldCharType="separate"/>
      </w:r>
      <w:r>
        <w:t>21</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Derivation of K</w:t>
      </w:r>
      <w:r w:rsidRPr="005E7399">
        <w:rPr>
          <w:vertAlign w:val="subscript"/>
        </w:rPr>
        <w:t>edge</w:t>
      </w:r>
      <w:r>
        <w:t xml:space="preserve"> and K</w:t>
      </w:r>
      <w:r w:rsidRPr="005E7399">
        <w:rPr>
          <w:vertAlign w:val="subscript"/>
        </w:rPr>
        <w:t>edge</w:t>
      </w:r>
      <w:r>
        <w:t xml:space="preserve"> ID</w:t>
      </w:r>
      <w:r>
        <w:tab/>
      </w:r>
      <w:r>
        <w:fldChar w:fldCharType="begin"/>
      </w:r>
      <w:r>
        <w:instrText xml:space="preserve"> PAGEREF _Toc72913364 \h </w:instrText>
      </w:r>
      <w:r>
        <w:fldChar w:fldCharType="separate"/>
      </w:r>
      <w:r>
        <w:t>22</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 xml:space="preserve">Generation of </w:t>
      </w:r>
      <w:r w:rsidRPr="005E7399">
        <w:rPr>
          <w:lang w:val="en-US" w:eastAsia="zh-CN"/>
        </w:rPr>
        <w:t>MAC</w:t>
      </w:r>
      <w:r w:rsidRPr="005E7399">
        <w:rPr>
          <w:vertAlign w:val="subscript"/>
          <w:lang w:val="en-US" w:eastAsia="zh-CN"/>
        </w:rPr>
        <w:t>EEC</w:t>
      </w:r>
      <w:r>
        <w:tab/>
      </w:r>
      <w:r>
        <w:fldChar w:fldCharType="begin"/>
      </w:r>
      <w:r>
        <w:instrText xml:space="preserve"> PAGEREF _Toc72913365 \h </w:instrText>
      </w:r>
      <w:r>
        <w:fldChar w:fldCharType="separate"/>
      </w:r>
      <w:r>
        <w:t>2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66 \h </w:instrText>
      </w:r>
      <w:r>
        <w:fldChar w:fldCharType="separate"/>
      </w:r>
      <w:r>
        <w:t>23</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72913367 \h </w:instrText>
      </w:r>
      <w:r>
        <w:fldChar w:fldCharType="separate"/>
      </w:r>
      <w:r>
        <w:t>2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8 \h </w:instrText>
      </w:r>
      <w:r>
        <w:fldChar w:fldCharType="separate"/>
      </w:r>
      <w:r>
        <w:t>2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9 \h </w:instrText>
      </w:r>
      <w:r>
        <w:fldChar w:fldCharType="separate"/>
      </w:r>
      <w:r>
        <w:t>23</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72913370 \h </w:instrText>
      </w:r>
      <w:r>
        <w:fldChar w:fldCharType="separate"/>
      </w:r>
      <w:r>
        <w:t>2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1 \h </w:instrText>
      </w:r>
      <w:r>
        <w:fldChar w:fldCharType="separate"/>
      </w:r>
      <w:r>
        <w:t>2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72 \h </w:instrText>
      </w:r>
      <w:r>
        <w:fldChar w:fldCharType="separate"/>
      </w:r>
      <w:r>
        <w:t>2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3 \h </w:instrText>
      </w:r>
      <w:r>
        <w:fldChar w:fldCharType="separate"/>
      </w:r>
      <w:r>
        <w:t>2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4 \h </w:instrText>
      </w:r>
      <w:r>
        <w:fldChar w:fldCharType="separate"/>
      </w:r>
      <w:r>
        <w:t>2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5 \h </w:instrText>
      </w:r>
      <w:r>
        <w:fldChar w:fldCharType="separate"/>
      </w:r>
      <w:r>
        <w:t>2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76 \h </w:instrText>
      </w:r>
      <w:r>
        <w:fldChar w:fldCharType="separate"/>
      </w:r>
      <w:r>
        <w:t>2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7 \h </w:instrText>
      </w:r>
      <w:r>
        <w:fldChar w:fldCharType="separate"/>
      </w:r>
      <w:r>
        <w:t>2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8 \h </w:instrText>
      </w:r>
      <w:r>
        <w:fldChar w:fldCharType="separate"/>
      </w:r>
      <w:r>
        <w:t>2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9 \h </w:instrText>
      </w:r>
      <w:r>
        <w:fldChar w:fldCharType="separate"/>
      </w:r>
      <w:r>
        <w:t>3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80 \h </w:instrText>
      </w:r>
      <w:r>
        <w:fldChar w:fldCharType="separate"/>
      </w:r>
      <w:r>
        <w:t>31</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72913381 \h </w:instrText>
      </w:r>
      <w:r>
        <w:fldChar w:fldCharType="separate"/>
      </w:r>
      <w:r>
        <w:t>3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2 \h </w:instrText>
      </w:r>
      <w:r>
        <w:fldChar w:fldCharType="separate"/>
      </w:r>
      <w:r>
        <w:t>3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3 \h </w:instrText>
      </w:r>
      <w:r>
        <w:fldChar w:fldCharType="separate"/>
      </w:r>
      <w:r>
        <w:t>34</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72913384 \h </w:instrText>
      </w:r>
      <w:r>
        <w:fldChar w:fldCharType="separate"/>
      </w:r>
      <w:r>
        <w:t>3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5 \h </w:instrText>
      </w:r>
      <w:r>
        <w:fldChar w:fldCharType="separate"/>
      </w:r>
      <w:r>
        <w:t>3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86 \h </w:instrText>
      </w:r>
      <w:r>
        <w:fldChar w:fldCharType="separate"/>
      </w:r>
      <w:r>
        <w:t>3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7 \h </w:instrText>
      </w:r>
      <w:r>
        <w:fldChar w:fldCharType="separate"/>
      </w:r>
      <w:r>
        <w:t>3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72913388 \h </w:instrText>
      </w:r>
      <w:r>
        <w:fldChar w:fldCharType="separate"/>
      </w:r>
      <w:r>
        <w:t>3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89 \h </w:instrText>
      </w:r>
      <w:r>
        <w:fldChar w:fldCharType="separate"/>
      </w:r>
      <w:r>
        <w:t>3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0 \h </w:instrText>
      </w:r>
      <w:r>
        <w:fldChar w:fldCharType="separate"/>
      </w:r>
      <w:r>
        <w:t>3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1 \h </w:instrText>
      </w:r>
      <w:r>
        <w:fldChar w:fldCharType="separate"/>
      </w:r>
      <w:r>
        <w:t>38</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Edge Configuration Server</w:t>
      </w:r>
      <w:r>
        <w:tab/>
      </w:r>
      <w:r>
        <w:fldChar w:fldCharType="begin"/>
      </w:r>
      <w:r>
        <w:instrText xml:space="preserve"> PAGEREF _Toc72913392 \h </w:instrText>
      </w:r>
      <w:r>
        <w:fldChar w:fldCharType="separate"/>
      </w:r>
      <w:r>
        <w:t>3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93 \h </w:instrText>
      </w:r>
      <w:r>
        <w:fldChar w:fldCharType="separate"/>
      </w:r>
      <w:r>
        <w:t>3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94 \h </w:instrText>
      </w:r>
      <w:r>
        <w:fldChar w:fldCharType="separate"/>
      </w:r>
      <w:r>
        <w:t>38</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395 \h </w:instrText>
      </w:r>
      <w:r>
        <w:fldChar w:fldCharType="separate"/>
      </w:r>
      <w:r>
        <w:t>3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sidRPr="005E7399">
        <w:rPr>
          <w:rFonts w:cs="Arial"/>
        </w:rPr>
        <w:t>6.11</w:t>
      </w:r>
      <w:r>
        <w:rPr>
          <w:rFonts w:asciiTheme="minorHAnsi" w:eastAsiaTheme="minorEastAsia" w:hAnsiTheme="minorHAnsi" w:cstheme="minorBidi"/>
          <w:kern w:val="2"/>
          <w:sz w:val="21"/>
          <w:szCs w:val="22"/>
          <w:lang w:val="en-US" w:eastAsia="zh-CN"/>
        </w:rPr>
        <w:tab/>
      </w:r>
      <w:r w:rsidRPr="005E7399">
        <w:rPr>
          <w:rFonts w:cs="Arial"/>
        </w:rPr>
        <w:t>Solution #11: Authentication between EEC and ECS</w:t>
      </w:r>
      <w:r>
        <w:tab/>
      </w:r>
      <w:r>
        <w:fldChar w:fldCharType="begin"/>
      </w:r>
      <w:r>
        <w:instrText xml:space="preserve"> PAGEREF _Toc72913396 \h </w:instrText>
      </w:r>
      <w:r>
        <w:fldChar w:fldCharType="separate"/>
      </w:r>
      <w:r>
        <w:t>3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97 \h </w:instrText>
      </w:r>
      <w:r>
        <w:fldChar w:fldCharType="separate"/>
      </w:r>
      <w:r>
        <w:t>3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8 \h </w:instrText>
      </w:r>
      <w:r>
        <w:fldChar w:fldCharType="separate"/>
      </w:r>
      <w:r>
        <w:t>4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9 \h </w:instrText>
      </w:r>
      <w:r>
        <w:fldChar w:fldCharType="separate"/>
      </w:r>
      <w:r>
        <w:t>40</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72913400 \h </w:instrText>
      </w:r>
      <w:r>
        <w:fldChar w:fldCharType="separate"/>
      </w:r>
      <w:r>
        <w:t>4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01 \h </w:instrText>
      </w:r>
      <w:r>
        <w:fldChar w:fldCharType="separate"/>
      </w:r>
      <w:r>
        <w:t>4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02 \h </w:instrText>
      </w:r>
      <w:r>
        <w:fldChar w:fldCharType="separate"/>
      </w:r>
      <w:r>
        <w:t>4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03 \h </w:instrText>
      </w:r>
      <w:r>
        <w:fldChar w:fldCharType="separate"/>
      </w:r>
      <w:r>
        <w:t>42</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72913404 \h </w:instrText>
      </w:r>
      <w:r>
        <w:fldChar w:fldCharType="separate"/>
      </w:r>
      <w:r>
        <w:t>4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72913405 \h </w:instrText>
      </w:r>
      <w:r>
        <w:fldChar w:fldCharType="separate"/>
      </w:r>
      <w:r>
        <w:t>4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406 \h </w:instrText>
      </w:r>
      <w:r>
        <w:fldChar w:fldCharType="separate"/>
      </w:r>
      <w:r>
        <w:t>43</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rPr>
          <w:lang w:eastAsia="zh-CN"/>
        </w:rPr>
        <w:t>6.13.2.1 Type A</w:t>
      </w:r>
      <w:r>
        <w:tab/>
      </w:r>
      <w:r>
        <w:fldChar w:fldCharType="begin"/>
      </w:r>
      <w:r>
        <w:instrText xml:space="preserve"> PAGEREF _Toc72913407 \h </w:instrText>
      </w:r>
      <w:r>
        <w:fldChar w:fldCharType="separate"/>
      </w:r>
      <w:r>
        <w:t>43</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rPr>
          <w:lang w:eastAsia="zh-CN"/>
        </w:rPr>
        <w:t>6.13.2.2 Type B</w:t>
      </w:r>
      <w:r>
        <w:tab/>
      </w:r>
      <w:r>
        <w:fldChar w:fldCharType="begin"/>
      </w:r>
      <w:r>
        <w:instrText xml:space="preserve"> PAGEREF _Toc72913408 \h </w:instrText>
      </w:r>
      <w:r>
        <w:fldChar w:fldCharType="separate"/>
      </w:r>
      <w:r>
        <w:t>43</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rPr>
          <w:lang w:eastAsia="zh-CN"/>
        </w:rPr>
        <w:t>6.13.2.3 Type C</w:t>
      </w:r>
      <w:r>
        <w:tab/>
      </w:r>
      <w:r>
        <w:fldChar w:fldCharType="begin"/>
      </w:r>
      <w:r>
        <w:instrText xml:space="preserve"> PAGEREF _Toc72913409 \h </w:instrText>
      </w:r>
      <w:r>
        <w:fldChar w:fldCharType="separate"/>
      </w:r>
      <w:r>
        <w:t>4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410 \h </w:instrText>
      </w:r>
      <w:r>
        <w:fldChar w:fldCharType="separate"/>
      </w:r>
      <w:r>
        <w:t>44</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72913411 \h </w:instrText>
      </w:r>
      <w:r>
        <w:fldChar w:fldCharType="separate"/>
      </w:r>
      <w:r>
        <w:t>4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12 \h </w:instrText>
      </w:r>
      <w:r>
        <w:fldChar w:fldCharType="separate"/>
      </w:r>
      <w:r>
        <w:t>4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3 \h </w:instrText>
      </w:r>
      <w:r>
        <w:fldChar w:fldCharType="separate"/>
      </w:r>
      <w:r>
        <w:t>4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14 \h </w:instrText>
      </w:r>
      <w:r>
        <w:fldChar w:fldCharType="separate"/>
      </w:r>
      <w:r>
        <w:t>45</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72913415 \h </w:instrText>
      </w:r>
      <w:r>
        <w:fldChar w:fldCharType="separate"/>
      </w:r>
      <w:r>
        <w:t>4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16 \h </w:instrText>
      </w:r>
      <w:r>
        <w:fldChar w:fldCharType="separate"/>
      </w:r>
      <w:r>
        <w:t>4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7 \h </w:instrText>
      </w:r>
      <w:r>
        <w:fldChar w:fldCharType="separate"/>
      </w:r>
      <w:r>
        <w:t>46</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72913418 \h </w:instrText>
      </w:r>
      <w:r>
        <w:fldChar w:fldCharType="separate"/>
      </w:r>
      <w:r>
        <w:t>4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lastRenderedPageBreak/>
        <w:t>6</w:t>
      </w:r>
      <w:r>
        <w:t>.</w:t>
      </w:r>
      <w:r w:rsidRPr="005E7399">
        <w:rPr>
          <w:lang w:val="en-US"/>
        </w:rPr>
        <w:t>16</w:t>
      </w:r>
      <w:r>
        <w:rPr>
          <w:rFonts w:asciiTheme="minorHAnsi" w:eastAsiaTheme="minorEastAsia" w:hAnsiTheme="minorHAnsi" w:cstheme="minorBidi"/>
          <w:kern w:val="2"/>
          <w:sz w:val="21"/>
          <w:szCs w:val="22"/>
          <w:lang w:val="en-US" w:eastAsia="zh-CN"/>
        </w:rPr>
        <w:tab/>
      </w:r>
      <w:r>
        <w:t>Solution #</w:t>
      </w:r>
      <w:r w:rsidRPr="005E7399">
        <w:rPr>
          <w:lang w:val="en-US"/>
        </w:rPr>
        <w:t>16</w:t>
      </w:r>
      <w:r>
        <w:t xml:space="preserve">: </w:t>
      </w:r>
      <w:r>
        <w:rPr>
          <w:lang w:eastAsia="zh-CN"/>
        </w:rPr>
        <w:t>EEC authentication and authorization framework with ECS and EES</w:t>
      </w:r>
      <w:r>
        <w:tab/>
      </w:r>
      <w:r>
        <w:fldChar w:fldCharType="begin"/>
      </w:r>
      <w:r>
        <w:instrText xml:space="preserve"> PAGEREF _Toc72913419 \h </w:instrText>
      </w:r>
      <w:r>
        <w:fldChar w:fldCharType="separate"/>
      </w:r>
      <w:r>
        <w:t>4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w:t>
      </w:r>
      <w:r w:rsidRPr="005E7399">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20 \h </w:instrText>
      </w:r>
      <w:r>
        <w:fldChar w:fldCharType="separate"/>
      </w:r>
      <w:r>
        <w:t>4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1 \h </w:instrText>
      </w:r>
      <w:r>
        <w:fldChar w:fldCharType="separate"/>
      </w:r>
      <w:r>
        <w:t>4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2 \h </w:instrText>
      </w:r>
      <w:r>
        <w:fldChar w:fldCharType="separate"/>
      </w:r>
      <w:r>
        <w:t>48</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72913423 \h </w:instrText>
      </w:r>
      <w:r>
        <w:fldChar w:fldCharType="separate"/>
      </w:r>
      <w:r>
        <w:t>4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24 \h </w:instrText>
      </w:r>
      <w:r>
        <w:fldChar w:fldCharType="separate"/>
      </w:r>
      <w:r>
        <w:t>49</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5 \h </w:instrText>
      </w:r>
      <w:r>
        <w:fldChar w:fldCharType="separate"/>
      </w:r>
      <w:r>
        <w:t>49</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72913426 \h </w:instrText>
      </w:r>
      <w:r>
        <w:fldChar w:fldCharType="separate"/>
      </w:r>
      <w:r>
        <w:t>49</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72913427 \h </w:instrText>
      </w:r>
      <w:r>
        <w:fldChar w:fldCharType="separate"/>
      </w:r>
      <w:r>
        <w:t>5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8 \h </w:instrText>
      </w:r>
      <w:r>
        <w:fldChar w:fldCharType="separate"/>
      </w:r>
      <w:r>
        <w:t>51</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72913429 \h </w:instrText>
      </w:r>
      <w:r>
        <w:fldChar w:fldCharType="separate"/>
      </w:r>
      <w:r>
        <w:t>5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0 \h </w:instrText>
      </w:r>
      <w:r>
        <w:fldChar w:fldCharType="separate"/>
      </w:r>
      <w:r>
        <w:t>5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1 \h </w:instrText>
      </w:r>
      <w:r>
        <w:fldChar w:fldCharType="separate"/>
      </w:r>
      <w:r>
        <w:t>5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2 \h </w:instrText>
      </w:r>
      <w:r>
        <w:fldChar w:fldCharType="separate"/>
      </w:r>
      <w:r>
        <w:t>55</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72913433 \h </w:instrText>
      </w:r>
      <w:r>
        <w:fldChar w:fldCharType="separate"/>
      </w:r>
      <w:r>
        <w:t>5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4 \h </w:instrText>
      </w:r>
      <w:r>
        <w:fldChar w:fldCharType="separate"/>
      </w:r>
      <w:r>
        <w:t>5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5 \h </w:instrText>
      </w:r>
      <w:r>
        <w:fldChar w:fldCharType="separate"/>
      </w:r>
      <w:r>
        <w:t>55</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6 \h </w:instrText>
      </w:r>
      <w:r>
        <w:fldChar w:fldCharType="separate"/>
      </w:r>
      <w:r>
        <w:t>5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 xml:space="preserve">Solution #21: </w:t>
      </w:r>
      <w:r w:rsidRPr="005E7399">
        <w:rPr>
          <w:lang w:val="en-US"/>
        </w:rPr>
        <w:t>security for the interface between the SMF and LDNSR</w:t>
      </w:r>
      <w:r>
        <w:tab/>
      </w:r>
      <w:r>
        <w:fldChar w:fldCharType="begin"/>
      </w:r>
      <w:r>
        <w:instrText xml:space="preserve"> PAGEREF _Toc72913437 \h </w:instrText>
      </w:r>
      <w:r>
        <w:fldChar w:fldCharType="separate"/>
      </w:r>
      <w:r>
        <w:t>5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72913438 \h </w:instrText>
      </w:r>
      <w:r>
        <w:fldChar w:fldCharType="separate"/>
      </w:r>
      <w:r>
        <w:t>5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9 \h </w:instrText>
      </w:r>
      <w:r>
        <w:fldChar w:fldCharType="separate"/>
      </w:r>
      <w:r>
        <w:t>5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0 \h </w:instrText>
      </w:r>
      <w:r>
        <w:fldChar w:fldCharType="separate"/>
      </w:r>
      <w:r>
        <w:t>5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41 \h </w:instrText>
      </w:r>
      <w:r>
        <w:fldChar w:fldCharType="separate"/>
      </w:r>
      <w:r>
        <w:t>59</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72913442 \h </w:instrText>
      </w:r>
      <w:r>
        <w:fldChar w:fldCharType="separate"/>
      </w:r>
      <w:r>
        <w:t>6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43 \h </w:instrText>
      </w:r>
      <w:r>
        <w:fldChar w:fldCharType="separate"/>
      </w:r>
      <w:r>
        <w:t>6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4 \h </w:instrText>
      </w:r>
      <w:r>
        <w:fldChar w:fldCharType="separate"/>
      </w:r>
      <w:r>
        <w:t>61</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5 \h </w:instrText>
      </w:r>
      <w:r>
        <w:fldChar w:fldCharType="separate"/>
      </w:r>
      <w:r>
        <w:t>61</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46 \h </w:instrText>
      </w:r>
      <w:r>
        <w:fldChar w:fldCharType="separate"/>
      </w:r>
      <w:r>
        <w:t>61</w:t>
      </w:r>
      <w:r>
        <w:fldChar w:fldCharType="end"/>
      </w:r>
    </w:p>
    <w:p w:rsidR="005C1DF1" w:rsidRDefault="005C1DF1">
      <w:pPr>
        <w:pStyle w:val="50"/>
        <w:rPr>
          <w:rFonts w:asciiTheme="minorHAnsi" w:eastAsiaTheme="minorEastAsia" w:hAnsiTheme="minorHAnsi" w:cstheme="minorBidi"/>
          <w:kern w:val="2"/>
          <w:sz w:val="21"/>
          <w:szCs w:val="22"/>
          <w:lang w:val="en-US" w:eastAsia="zh-CN"/>
        </w:rPr>
      </w:pPr>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7 \h </w:instrText>
      </w:r>
      <w:r>
        <w:fldChar w:fldCharType="separate"/>
      </w:r>
      <w:r>
        <w:t>61</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48 \h </w:instrText>
      </w:r>
      <w:r>
        <w:fldChar w:fldCharType="separate"/>
      </w:r>
      <w:r>
        <w:t>61</w:t>
      </w:r>
      <w:r>
        <w:fldChar w:fldCharType="end"/>
      </w:r>
    </w:p>
    <w:p w:rsidR="005C1DF1" w:rsidRDefault="005C1DF1">
      <w:pPr>
        <w:pStyle w:val="50"/>
        <w:rPr>
          <w:rFonts w:asciiTheme="minorHAnsi" w:eastAsiaTheme="minorEastAsia" w:hAnsiTheme="minorHAnsi" w:cstheme="minorBidi"/>
          <w:kern w:val="2"/>
          <w:sz w:val="21"/>
          <w:szCs w:val="22"/>
          <w:lang w:val="en-US" w:eastAsia="zh-CN"/>
        </w:rPr>
      </w:pPr>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9 \h </w:instrText>
      </w:r>
      <w:r>
        <w:fldChar w:fldCharType="separate"/>
      </w:r>
      <w:r>
        <w:t>61</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0 \h </w:instrText>
      </w:r>
      <w:r>
        <w:fldChar w:fldCharType="separate"/>
      </w:r>
      <w:r>
        <w:t>62</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rPr>
          <w:lang w:eastAsia="zh-CN"/>
        </w:rPr>
        <w:t>6</w:t>
      </w:r>
      <w:r>
        <w:t>.</w:t>
      </w:r>
      <w:r w:rsidRPr="005E7399">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72913451 \h </w:instrText>
      </w:r>
      <w:r>
        <w:fldChar w:fldCharType="separate"/>
      </w:r>
      <w:r>
        <w:t>6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2 \h </w:instrText>
      </w:r>
      <w:r>
        <w:fldChar w:fldCharType="separate"/>
      </w:r>
      <w:r>
        <w:t>6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3 \h </w:instrText>
      </w:r>
      <w:r>
        <w:fldChar w:fldCharType="separate"/>
      </w:r>
      <w:r>
        <w:t>6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4 \h </w:instrText>
      </w:r>
      <w:r>
        <w:fldChar w:fldCharType="separate"/>
      </w:r>
      <w:r>
        <w:t>63</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 xml:space="preserve">6. 26 Solution #26: GBA-based solution for </w:t>
      </w:r>
      <w:r>
        <w:rPr>
          <w:lang w:eastAsia="zh-CN"/>
        </w:rPr>
        <w:t>EEC authentication and authorization framework with ECS and EES</w:t>
      </w:r>
      <w:r>
        <w:tab/>
      </w:r>
      <w:r>
        <w:fldChar w:fldCharType="begin"/>
      </w:r>
      <w:r>
        <w:instrText xml:space="preserve"> PAGEREF _Toc72913455 \h </w:instrText>
      </w:r>
      <w:r>
        <w:fldChar w:fldCharType="separate"/>
      </w:r>
      <w:r>
        <w:t>6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6 \h </w:instrText>
      </w:r>
      <w:r>
        <w:fldChar w:fldCharType="separate"/>
      </w:r>
      <w:r>
        <w:t>6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7 \h </w:instrText>
      </w:r>
      <w:r>
        <w:fldChar w:fldCharType="separate"/>
      </w:r>
      <w:r>
        <w:t>6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8 \h </w:instrText>
      </w:r>
      <w:r>
        <w:fldChar w:fldCharType="separate"/>
      </w:r>
      <w:r>
        <w:t>66</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72913459 \h </w:instrText>
      </w:r>
      <w:r>
        <w:fldChar w:fldCharType="separate"/>
      </w:r>
      <w:r>
        <w:t>6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0 \h </w:instrText>
      </w:r>
      <w:r>
        <w:fldChar w:fldCharType="separate"/>
      </w:r>
      <w:r>
        <w:t>6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1 \h </w:instrText>
      </w:r>
      <w:r>
        <w:fldChar w:fldCharType="separate"/>
      </w:r>
      <w:r>
        <w:t>67</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2 \h </w:instrText>
      </w:r>
      <w:r>
        <w:fldChar w:fldCharType="separate"/>
      </w:r>
      <w:r>
        <w:t>70</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3 \h </w:instrText>
      </w:r>
      <w:r>
        <w:fldChar w:fldCharType="separate"/>
      </w:r>
      <w:r>
        <w:t>71</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72913464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5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6 \h </w:instrText>
      </w:r>
      <w:r>
        <w:fldChar w:fldCharType="separate"/>
      </w:r>
      <w:r>
        <w:t>72</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7 \h </w:instrText>
      </w:r>
      <w:r>
        <w:fldChar w:fldCharType="separate"/>
      </w:r>
      <w:r>
        <w:t>72</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68 \h </w:instrText>
      </w:r>
      <w:r>
        <w:fldChar w:fldCharType="separate"/>
      </w:r>
      <w:r>
        <w:t>72</w:t>
      </w:r>
      <w:r>
        <w:fldChar w:fldCharType="end"/>
      </w:r>
    </w:p>
    <w:p w:rsidR="005C1DF1" w:rsidRDefault="005C1DF1">
      <w:pPr>
        <w:pStyle w:val="50"/>
        <w:rPr>
          <w:rFonts w:asciiTheme="minorHAnsi" w:eastAsiaTheme="minorEastAsia" w:hAnsiTheme="minorHAnsi" w:cstheme="minorBidi"/>
          <w:kern w:val="2"/>
          <w:sz w:val="21"/>
          <w:szCs w:val="22"/>
          <w:lang w:val="en-US" w:eastAsia="zh-CN"/>
        </w:rPr>
      </w:pPr>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9 \h </w:instrText>
      </w:r>
      <w:r>
        <w:fldChar w:fldCharType="separate"/>
      </w:r>
      <w:r>
        <w:t>72</w:t>
      </w:r>
      <w:r>
        <w:fldChar w:fldCharType="end"/>
      </w:r>
    </w:p>
    <w:p w:rsidR="005C1DF1" w:rsidRDefault="005C1DF1">
      <w:pPr>
        <w:pStyle w:val="40"/>
        <w:rPr>
          <w:rFonts w:asciiTheme="minorHAnsi" w:eastAsiaTheme="minorEastAsia" w:hAnsiTheme="minorHAnsi" w:cstheme="minorBidi"/>
          <w:kern w:val="2"/>
          <w:sz w:val="21"/>
          <w:szCs w:val="22"/>
          <w:lang w:val="en-US" w:eastAsia="zh-CN"/>
        </w:rPr>
      </w:pPr>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70 \h </w:instrText>
      </w:r>
      <w:r>
        <w:fldChar w:fldCharType="separate"/>
      </w:r>
      <w:r>
        <w:t>72</w:t>
      </w:r>
      <w:r>
        <w:fldChar w:fldCharType="end"/>
      </w:r>
    </w:p>
    <w:p w:rsidR="005C1DF1" w:rsidRDefault="005C1DF1">
      <w:pPr>
        <w:pStyle w:val="50"/>
        <w:rPr>
          <w:rFonts w:asciiTheme="minorHAnsi" w:eastAsiaTheme="minorEastAsia" w:hAnsiTheme="minorHAnsi" w:cstheme="minorBidi"/>
          <w:kern w:val="2"/>
          <w:sz w:val="21"/>
          <w:szCs w:val="22"/>
          <w:lang w:val="en-US" w:eastAsia="zh-CN"/>
        </w:rPr>
      </w:pPr>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71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2 \h </w:instrText>
      </w:r>
      <w:r>
        <w:fldChar w:fldCharType="separate"/>
      </w:r>
      <w:r>
        <w:t>72</w:t>
      </w:r>
      <w:r>
        <w:fldChar w:fldCharType="end"/>
      </w:r>
    </w:p>
    <w:p w:rsidR="005C1DF1" w:rsidRDefault="005C1DF1">
      <w:pPr>
        <w:pStyle w:val="20"/>
        <w:rPr>
          <w:rFonts w:asciiTheme="minorHAnsi" w:eastAsiaTheme="minorEastAsia" w:hAnsiTheme="minorHAnsi" w:cstheme="minorBidi"/>
          <w:kern w:val="2"/>
          <w:sz w:val="21"/>
          <w:szCs w:val="22"/>
          <w:lang w:val="en-US" w:eastAsia="zh-CN"/>
        </w:rPr>
      </w:pPr>
      <w:r>
        <w:t>6.</w:t>
      </w:r>
      <w:r w:rsidRPr="005E7399">
        <w:rPr>
          <w:highlight w:val="yellow"/>
        </w:rPr>
        <w:t>X</w:t>
      </w:r>
      <w:r>
        <w:rPr>
          <w:rFonts w:asciiTheme="minorHAnsi" w:eastAsiaTheme="minorEastAsia" w:hAnsiTheme="minorHAnsi" w:cstheme="minorBidi"/>
          <w:kern w:val="2"/>
          <w:sz w:val="21"/>
          <w:szCs w:val="22"/>
          <w:lang w:val="en-US" w:eastAsia="zh-CN"/>
        </w:rPr>
        <w:tab/>
      </w:r>
      <w:r>
        <w:t>Solution #</w:t>
      </w:r>
      <w:r w:rsidRPr="005E7399">
        <w:rPr>
          <w:highlight w:val="yellow"/>
        </w:rPr>
        <w:t>X</w:t>
      </w:r>
      <w:r>
        <w:t>: &lt;Solution name&gt;</w:t>
      </w:r>
      <w:r>
        <w:tab/>
      </w:r>
      <w:r>
        <w:fldChar w:fldCharType="begin"/>
      </w:r>
      <w:r>
        <w:instrText xml:space="preserve"> PAGEREF _Toc72913473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w:t>
      </w:r>
      <w:r w:rsidRPr="005E7399">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74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w:t>
      </w:r>
      <w:r w:rsidRPr="005E7399">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75 \h </w:instrText>
      </w:r>
      <w:r>
        <w:fldChar w:fldCharType="separate"/>
      </w:r>
      <w:r>
        <w:t>72</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6.</w:t>
      </w:r>
      <w:r w:rsidRPr="005E7399">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6 \h </w:instrText>
      </w:r>
      <w:r>
        <w:fldChar w:fldCharType="separate"/>
      </w:r>
      <w:r>
        <w:t>72</w:t>
      </w:r>
      <w:r>
        <w:fldChar w:fldCharType="end"/>
      </w:r>
    </w:p>
    <w:p w:rsidR="005C1DF1" w:rsidRDefault="005C1DF1">
      <w:pPr>
        <w:pStyle w:val="10"/>
        <w:rPr>
          <w:rFonts w:asciiTheme="minorHAnsi" w:eastAsiaTheme="minorEastAsia" w:hAnsiTheme="minorHAnsi" w:cstheme="minorBidi"/>
          <w:kern w:val="2"/>
          <w:sz w:val="21"/>
          <w:szCs w:val="22"/>
          <w:lang w:val="en-US" w:eastAsia="zh-CN"/>
        </w:rPr>
      </w:pPr>
      <w:r>
        <w:lastRenderedPageBreak/>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72913477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72913478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72913479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72913480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72913481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72913482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72913483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72913484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72913485 \h </w:instrText>
      </w:r>
      <w:r>
        <w:fldChar w:fldCharType="separate"/>
      </w:r>
      <w:r>
        <w:t>73</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72913486 \h </w:instrText>
      </w:r>
      <w:r>
        <w:fldChar w:fldCharType="separate"/>
      </w:r>
      <w:r>
        <w:t>74</w:t>
      </w:r>
      <w:r>
        <w:fldChar w:fldCharType="end"/>
      </w:r>
    </w:p>
    <w:p w:rsidR="005C1DF1" w:rsidRDefault="005C1DF1">
      <w:pPr>
        <w:pStyle w:val="30"/>
        <w:rPr>
          <w:rFonts w:asciiTheme="minorHAnsi" w:eastAsiaTheme="minorEastAsia" w:hAnsiTheme="minorHAnsi" w:cstheme="minorBidi"/>
          <w:kern w:val="2"/>
          <w:sz w:val="21"/>
          <w:szCs w:val="22"/>
          <w:lang w:val="en-US" w:eastAsia="zh-CN"/>
        </w:rPr>
      </w:pPr>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72913487 \h </w:instrText>
      </w:r>
      <w:r>
        <w:fldChar w:fldCharType="separate"/>
      </w:r>
      <w:r>
        <w:t>74</w:t>
      </w:r>
      <w:r>
        <w:fldChar w:fldCharType="end"/>
      </w:r>
    </w:p>
    <w:p w:rsidR="005C1DF1" w:rsidRDefault="005C1DF1">
      <w:pPr>
        <w:pStyle w:val="90"/>
        <w:rPr>
          <w:rFonts w:asciiTheme="minorHAnsi" w:eastAsiaTheme="minorEastAsia"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72913488 \h </w:instrText>
      </w:r>
      <w:r>
        <w:fldChar w:fldCharType="separate"/>
      </w:r>
      <w:r>
        <w:t>74</w:t>
      </w:r>
      <w:r>
        <w:fldChar w:fldCharType="end"/>
      </w:r>
    </w:p>
    <w:p w:rsidR="005C1DF1" w:rsidRDefault="005C1DF1">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72913489 \h </w:instrText>
      </w:r>
      <w:r>
        <w:fldChar w:fldCharType="separate"/>
      </w:r>
      <w:r>
        <w:t>75</w:t>
      </w:r>
      <w:r>
        <w:fldChar w:fldCharType="end"/>
      </w:r>
    </w:p>
    <w:p w:rsidR="00080512" w:rsidRPr="004D3578" w:rsidRDefault="004D3578">
      <w:r w:rsidRPr="004D3578">
        <w:rPr>
          <w:noProof/>
          <w:sz w:val="22"/>
        </w:rPr>
        <w:fldChar w:fldCharType="end"/>
      </w:r>
    </w:p>
    <w:p w:rsidR="00080512" w:rsidRDefault="00080512" w:rsidP="00C41044">
      <w:pPr>
        <w:pStyle w:val="1"/>
      </w:pPr>
      <w:r w:rsidRPr="004D3578">
        <w:br w:type="page"/>
      </w:r>
      <w:bookmarkStart w:id="20" w:name="foreword"/>
      <w:bookmarkStart w:id="21" w:name="_Toc72913308"/>
      <w:bookmarkEnd w:id="20"/>
      <w:r w:rsidRPr="004D3578">
        <w:lastRenderedPageBreak/>
        <w:t>Foreword</w:t>
      </w:r>
      <w:bookmarkEnd w:id="21"/>
    </w:p>
    <w:p w:rsidR="00080512" w:rsidRPr="004D3578" w:rsidRDefault="00080512">
      <w:r w:rsidRPr="004D3578">
        <w:t xml:space="preserve">This Technical </w:t>
      </w:r>
      <w:bookmarkStart w:id="22" w:name="spectype3"/>
      <w:r w:rsidR="00602AEA" w:rsidRPr="00BB5F89">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3" w:name="introduction"/>
      <w:bookmarkStart w:id="24" w:name="_Toc72913309"/>
      <w:bookmarkEnd w:id="23"/>
      <w:r w:rsidRPr="004D3578">
        <w:t>Introduction</w:t>
      </w:r>
      <w:bookmarkEnd w:id="24"/>
    </w:p>
    <w:p w:rsidR="00080512" w:rsidRPr="004D3578" w:rsidRDefault="00080512">
      <w:pPr>
        <w:pStyle w:val="1"/>
      </w:pPr>
      <w:r w:rsidRPr="004D3578">
        <w:br w:type="page"/>
      </w:r>
      <w:bookmarkStart w:id="25" w:name="scope"/>
      <w:bookmarkStart w:id="26" w:name="_Toc72913310"/>
      <w:bookmarkEnd w:id="25"/>
      <w:r w:rsidRPr="004D3578">
        <w:lastRenderedPageBreak/>
        <w:t>1</w:t>
      </w:r>
      <w:r w:rsidRPr="004D3578">
        <w:tab/>
        <w:t>Scope</w:t>
      </w:r>
      <w:bookmarkEnd w:id="26"/>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27" w:name="references"/>
      <w:bookmarkStart w:id="28" w:name="_Toc72913311"/>
      <w:bookmarkEnd w:id="27"/>
      <w:r w:rsidRPr="004D3578">
        <w:t>2</w:t>
      </w:r>
      <w:r w:rsidRPr="004D3578">
        <w:tab/>
        <w:t>References</w:t>
      </w:r>
      <w:bookmarkEnd w:id="2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lastRenderedPageBreak/>
        <w:t>[17]</w:t>
      </w:r>
      <w:r>
        <w:tab/>
      </w:r>
      <w:r w:rsidR="005A34A1">
        <w:t>Void</w:t>
      </w:r>
      <w:r w:rsidR="00B0708B">
        <w:t>.</w:t>
      </w:r>
    </w:p>
    <w:p w:rsidR="00340BFC" w:rsidRDefault="00340BFC" w:rsidP="00340BFC">
      <w:pPr>
        <w:pStyle w:val="EX"/>
      </w:pPr>
      <w:r>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r w:rsidR="005C1DF1">
        <w:t xml:space="preserve"> </w:t>
      </w:r>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rFonts w:eastAsia="Times New Roman"/>
          <w:lang w:eastAsia="en-GB"/>
        </w:rPr>
      </w:pPr>
      <w:r>
        <w:rPr>
          <w:rFonts w:eastAsia="Times New Roman"/>
          <w:lang w:eastAsia="en-GB"/>
        </w:rPr>
        <w:t>[</w:t>
      </w:r>
      <w:r w:rsidR="005C1DF1">
        <w:rPr>
          <w:rFonts w:eastAsia="Times New Roman"/>
          <w:lang w:eastAsia="en-GB"/>
        </w:rPr>
        <w:t>28</w:t>
      </w:r>
      <w:r>
        <w:rPr>
          <w:rFonts w:eastAsia="Times New Roman"/>
          <w:lang w:eastAsia="en-GB"/>
        </w:rPr>
        <w:t xml:space="preserve">] </w:t>
      </w:r>
      <w:r>
        <w:rPr>
          <w:rFonts w:eastAsia="Times New Roman"/>
          <w:lang w:eastAsia="en-GB"/>
        </w:rPr>
        <w:tab/>
      </w:r>
      <w:r>
        <w:rPr>
          <w:rFonts w:eastAsia="Times New Roman"/>
          <w:lang w:eastAsia="en-GB"/>
        </w:rPr>
        <w:tab/>
        <w:t>GSMA IoT.04: "Common Implementation Guide to Using the SIM as "Root of Trust" to Secure IoT Applications"</w:t>
      </w:r>
    </w:p>
    <w:p w:rsidR="00B73037" w:rsidRDefault="00B73037" w:rsidP="00B73037">
      <w:pPr>
        <w:pStyle w:val="EX"/>
      </w:pPr>
      <w:r>
        <w:t>[</w:t>
      </w:r>
      <w:r w:rsidR="005C1DF1">
        <w:t>29</w:t>
      </w:r>
      <w:r>
        <w:t>]</w:t>
      </w:r>
      <w:r>
        <w:tab/>
        <w:t>IETF RFC 7515: "JSON Web Signature (JWS)".</w:t>
      </w:r>
    </w:p>
    <w:p w:rsidR="00B73037" w:rsidRDefault="00B73037" w:rsidP="00B73037">
      <w:pPr>
        <w:pStyle w:val="EX"/>
      </w:pPr>
      <w:r>
        <w:t>[</w:t>
      </w:r>
      <w:r w:rsidR="005C1DF1">
        <w:t>30</w:t>
      </w:r>
      <w:r>
        <w:t>]</w:t>
      </w:r>
      <w:r>
        <w:tab/>
        <w:t>IETF RFC 7519: "JSON Web Token (JWT)".</w:t>
      </w:r>
    </w:p>
    <w:p w:rsidR="00126A3F" w:rsidRDefault="00B73037" w:rsidP="00B73037">
      <w:pPr>
        <w:pStyle w:val="EX"/>
        <w:rPr>
          <w:ins w:id="29" w:author="Rapperteur" w:date="2021-08-28T15:43:00Z"/>
        </w:rPr>
      </w:pPr>
      <w:r>
        <w:t>[</w:t>
      </w:r>
      <w:r w:rsidR="005C1DF1">
        <w:t>31</w:t>
      </w:r>
      <w:r>
        <w:t>]</w:t>
      </w:r>
      <w:r>
        <w:tab/>
        <w:t>IETF RFC 7662: "OAuth 2.0 Token Introspection".</w:t>
      </w:r>
    </w:p>
    <w:p w:rsidR="007F1FA6" w:rsidRDefault="007F1FA6" w:rsidP="007F1FA6">
      <w:pPr>
        <w:pStyle w:val="EX"/>
        <w:rPr>
          <w:ins w:id="30" w:author="Rapperteur" w:date="2021-08-28T15:43:00Z"/>
        </w:rPr>
      </w:pPr>
      <w:ins w:id="31" w:author="Rapperteur" w:date="2021-08-28T15:43:00Z">
        <w:r>
          <w:t>[</w:t>
        </w:r>
      </w:ins>
      <w:ins w:id="32" w:author="Rapperteur" w:date="2021-08-28T15:44:00Z">
        <w:r>
          <w:t>32</w:t>
        </w:r>
      </w:ins>
      <w:ins w:id="33" w:author="Rapperteur" w:date="2021-08-28T15:43:00Z">
        <w:r>
          <w:t>]</w:t>
        </w:r>
        <w:r>
          <w:tab/>
        </w:r>
        <w:r w:rsidRPr="00FF1B1C">
          <w:t xml:space="preserve">OpenID Connect 1.0: "OpenID Connect Core 1.0 incorporating errata set 1", </w:t>
        </w:r>
        <w:r>
          <w:fldChar w:fldCharType="begin"/>
        </w:r>
        <w:r>
          <w:instrText xml:space="preserve"> HYPERLINK "http://openid.net/specs/openid-connect-core-1_0.html" </w:instrText>
        </w:r>
        <w:r>
          <w:fldChar w:fldCharType="separate"/>
        </w:r>
        <w:r w:rsidRPr="000C1BEC">
          <w:rPr>
            <w:rStyle w:val="a7"/>
          </w:rPr>
          <w:t>http://openid.net/specs/openid-connect-core-1_0.html</w:t>
        </w:r>
        <w:r>
          <w:rPr>
            <w:rStyle w:val="a7"/>
          </w:rPr>
          <w:fldChar w:fldCharType="end"/>
        </w:r>
        <w:r w:rsidRPr="00FF1B1C">
          <w:t>.</w:t>
        </w:r>
      </w:ins>
    </w:p>
    <w:p w:rsidR="007F1FA6" w:rsidRDefault="007F1FA6" w:rsidP="007F1FA6">
      <w:pPr>
        <w:pStyle w:val="EX"/>
        <w:rPr>
          <w:ins w:id="34" w:author="Rapperteur" w:date="2021-08-28T15:43:00Z"/>
        </w:rPr>
      </w:pPr>
      <w:ins w:id="35" w:author="Rapperteur" w:date="2021-08-28T15:43:00Z">
        <w:r>
          <w:t>[</w:t>
        </w:r>
      </w:ins>
      <w:ins w:id="36" w:author="Rapperteur" w:date="2021-08-28T15:44:00Z">
        <w:r>
          <w:t>33</w:t>
        </w:r>
      </w:ins>
      <w:ins w:id="37" w:author="Rapperteur" w:date="2021-08-28T15:43:00Z">
        <w:r>
          <w:t>]</w:t>
        </w:r>
        <w:r>
          <w:tab/>
        </w:r>
        <w:r w:rsidRPr="00BF0A3F">
          <w:t>NIST</w:t>
        </w:r>
        <w:r>
          <w:t xml:space="preserve"> </w:t>
        </w:r>
        <w:r w:rsidRPr="00BF0A3F">
          <w:t>SP</w:t>
        </w:r>
        <w:r>
          <w:t xml:space="preserve"> </w:t>
        </w:r>
        <w:r w:rsidRPr="00BF0A3F">
          <w:t>800-63</w:t>
        </w:r>
        <w:r>
          <w:t xml:space="preserve">-3. </w:t>
        </w:r>
        <w:r w:rsidRPr="006304F8">
          <w:t>Digital Identity Guidelines</w:t>
        </w:r>
        <w:r>
          <w:t xml:space="preserve">. Available at: </w:t>
        </w:r>
        <w:r w:rsidRPr="0083293A">
          <w:t>https://nvlpubs.nist.gov/nistpubs/SpecialPublications/NIST.SP.800-63-3.pdf</w:t>
        </w:r>
      </w:ins>
    </w:p>
    <w:p w:rsidR="007F1FA6" w:rsidRPr="00126A3F" w:rsidRDefault="007F1FA6" w:rsidP="007F1FA6">
      <w:pPr>
        <w:pStyle w:val="EX"/>
      </w:pPr>
      <w:ins w:id="38" w:author="Rapperteur" w:date="2021-08-28T15:43:00Z">
        <w:r>
          <w:t>[</w:t>
        </w:r>
      </w:ins>
      <w:ins w:id="39" w:author="Rapperteur" w:date="2021-08-28T15:44:00Z">
        <w:r>
          <w:t>34</w:t>
        </w:r>
      </w:ins>
      <w:ins w:id="40" w:author="Rapperteur" w:date="2021-08-28T15:43:00Z">
        <w:r>
          <w:t>]</w:t>
        </w:r>
        <w:r>
          <w:tab/>
        </w:r>
        <w:r w:rsidRPr="00BF0A3F">
          <w:t>NIST</w:t>
        </w:r>
        <w:r>
          <w:t xml:space="preserve"> </w:t>
        </w:r>
        <w:r w:rsidRPr="00BF0A3F">
          <w:t>SP</w:t>
        </w:r>
        <w:r>
          <w:t xml:space="preserve"> </w:t>
        </w:r>
        <w:r w:rsidRPr="00BF0A3F">
          <w:t>800-63c</w:t>
        </w:r>
        <w:r>
          <w:t xml:space="preserve">. </w:t>
        </w:r>
        <w:r w:rsidRPr="006304F8">
          <w:t>Federation and Assertions</w:t>
        </w:r>
        <w:r>
          <w:t xml:space="preserve">. Available at: </w:t>
        </w:r>
        <w:r>
          <w:fldChar w:fldCharType="begin"/>
        </w:r>
        <w:r>
          <w:instrText xml:space="preserve"> HYPERLINK "</w:instrText>
        </w:r>
        <w:r w:rsidRPr="002376D3">
          <w:instrText>https://nvlpubs.nist.gov/nistpubs/SpecialPublications/NIST.SP.800-63c.pdf</w:instrText>
        </w:r>
        <w:r>
          <w:instrText xml:space="preserve">" </w:instrText>
        </w:r>
        <w:r>
          <w:fldChar w:fldCharType="separate"/>
        </w:r>
        <w:r w:rsidRPr="00E14C5F">
          <w:rPr>
            <w:rStyle w:val="a7"/>
          </w:rPr>
          <w:t>https://nvlpubs.nist.gov/nistpubs/SpecialPublications/NIST.SP.800-63c.pdf</w:t>
        </w:r>
        <w:r>
          <w:fldChar w:fldCharType="end"/>
        </w:r>
      </w:ins>
    </w:p>
    <w:p w:rsidR="00080512" w:rsidRPr="004D3578" w:rsidRDefault="00080512">
      <w:pPr>
        <w:pStyle w:val="1"/>
      </w:pPr>
      <w:bookmarkStart w:id="41" w:name="definitions"/>
      <w:bookmarkStart w:id="42" w:name="_Toc72913312"/>
      <w:bookmarkEnd w:id="41"/>
      <w:r w:rsidRPr="004D3578">
        <w:t>3</w:t>
      </w:r>
      <w:r w:rsidRPr="004D3578">
        <w:tab/>
        <w:t>Definitions</w:t>
      </w:r>
      <w:r w:rsidR="00602AEA">
        <w:t xml:space="preserve"> of terms, symbols and abbreviations</w:t>
      </w:r>
      <w:bookmarkEnd w:id="42"/>
    </w:p>
    <w:p w:rsidR="00080512" w:rsidRPr="004D3578" w:rsidRDefault="00080512">
      <w:pPr>
        <w:pStyle w:val="2"/>
      </w:pPr>
      <w:bookmarkStart w:id="43" w:name="_Toc72913313"/>
      <w:r w:rsidRPr="004D3578">
        <w:t>3.1</w:t>
      </w:r>
      <w:r w:rsidRPr="004D3578">
        <w:tab/>
      </w:r>
      <w:r w:rsidR="002B6339">
        <w:t>Terms</w:t>
      </w:r>
      <w:bookmarkEnd w:id="43"/>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44" w:name="_Toc72913314"/>
      <w:r w:rsidRPr="004D3578">
        <w:t>3.2</w:t>
      </w:r>
      <w:r w:rsidRPr="004D3578">
        <w:tab/>
        <w:t>Symbols</w:t>
      </w:r>
      <w:bookmarkEnd w:id="44"/>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45" w:name="_Toc72913315"/>
      <w:r w:rsidRPr="004D3578">
        <w:lastRenderedPageBreak/>
        <w:t>3.3</w:t>
      </w:r>
      <w:r w:rsidRPr="004D3578">
        <w:tab/>
        <w:t>Abbreviations</w:t>
      </w:r>
      <w:bookmarkEnd w:id="45"/>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46" w:name="clause4"/>
      <w:bookmarkStart w:id="47" w:name="_Toc39138070"/>
      <w:bookmarkStart w:id="48" w:name="_Toc72913316"/>
      <w:bookmarkEnd w:id="46"/>
      <w:r>
        <w:t>4</w:t>
      </w:r>
      <w:r>
        <w:tab/>
        <w:t xml:space="preserve">Overview of </w:t>
      </w:r>
      <w:r w:rsidRPr="009D01A0">
        <w:t>Edge Computing</w:t>
      </w:r>
      <w:r>
        <w:t xml:space="preserve"> (</w:t>
      </w:r>
      <w:r w:rsidR="00883BD5">
        <w:t>EC</w:t>
      </w:r>
      <w:r>
        <w:t>)</w:t>
      </w:r>
      <w:bookmarkEnd w:id="47"/>
      <w:bookmarkEnd w:id="48"/>
    </w:p>
    <w:p w:rsidR="00AB5494" w:rsidRDefault="00AB5494" w:rsidP="00AB5494">
      <w:pPr>
        <w:pStyle w:val="EditorsNote"/>
      </w:pPr>
      <w:r>
        <w:t xml:space="preserve">Editor’s Note: This clause will contain a brief overview </w:t>
      </w:r>
      <w:r w:rsidR="005A34A1">
        <w:t xml:space="preserve">of </w:t>
      </w:r>
      <w:r>
        <w:t>edge computing</w:t>
      </w:r>
    </w:p>
    <w:p w:rsidR="00AB5494" w:rsidRDefault="00AB5494" w:rsidP="00AB5494">
      <w:pPr>
        <w:pStyle w:val="1"/>
      </w:pPr>
      <w:bookmarkStart w:id="49" w:name="_Toc39138071"/>
      <w:bookmarkStart w:id="50" w:name="_Toc72913317"/>
      <w:r>
        <w:t>5</w:t>
      </w:r>
      <w:r>
        <w:tab/>
        <w:t>Key issues</w:t>
      </w:r>
      <w:bookmarkEnd w:id="49"/>
      <w:bookmarkEnd w:id="50"/>
    </w:p>
    <w:p w:rsidR="00AB5494" w:rsidRDefault="00AB5494" w:rsidP="00AB5494">
      <w:pPr>
        <w:pStyle w:val="EditorsNote"/>
      </w:pPr>
      <w:bookmarkStart w:id="51" w:name="_Hlk38892577"/>
      <w:r>
        <w:t>Editor’s Note: This clause will contain the agreed key issues</w:t>
      </w:r>
    </w:p>
    <w:p w:rsidR="00616FCE" w:rsidRPr="00117110" w:rsidRDefault="00616FCE" w:rsidP="005E7D73">
      <w:pPr>
        <w:pStyle w:val="2"/>
        <w:rPr>
          <w:lang w:val="en-IN"/>
        </w:rPr>
      </w:pPr>
      <w:bookmarkStart w:id="52" w:name="_Toc37790918"/>
      <w:bookmarkStart w:id="53" w:name="_Toc42003867"/>
      <w:bookmarkStart w:id="54" w:name="_Toc42176676"/>
      <w:bookmarkStart w:id="55" w:name="_Toc72913318"/>
      <w:bookmarkStart w:id="56" w:name="_Hlk47268233"/>
      <w:bookmarkStart w:id="57" w:name="_Toc39138072"/>
      <w:bookmarkEnd w:id="51"/>
      <w:r>
        <w:t>5.1</w:t>
      </w:r>
      <w:r w:rsidRPr="00117110">
        <w:tab/>
      </w:r>
      <w:bookmarkEnd w:id="52"/>
      <w:bookmarkEnd w:id="53"/>
      <w:bookmarkEnd w:id="54"/>
      <w:r>
        <w:t>Key issue #1:</w:t>
      </w:r>
      <w:r w:rsidR="005E7D73">
        <w:t xml:space="preserve"> </w:t>
      </w:r>
      <w:r w:rsidRPr="008E0699">
        <w:t>Authentication and Authorization between EEC and EES</w:t>
      </w:r>
      <w:bookmarkEnd w:id="55"/>
    </w:p>
    <w:p w:rsidR="00616FCE" w:rsidRDefault="00616FCE" w:rsidP="00616FCE">
      <w:pPr>
        <w:pStyle w:val="3"/>
      </w:pPr>
      <w:bookmarkStart w:id="58" w:name="_Toc72913319"/>
      <w:bookmarkEnd w:id="56"/>
      <w:r>
        <w:t>5.1.1</w:t>
      </w:r>
      <w:r>
        <w:tab/>
        <w:t>Key Issue Details</w:t>
      </w:r>
      <w:bookmarkEnd w:id="58"/>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r w:rsidR="005A34A1">
        <w:rPr>
          <w:lang w:eastAsia="ko-KR"/>
        </w:rPr>
        <w:t xml:space="preserve">Enabler Client </w:t>
      </w:r>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r w:rsidR="005A34A1">
        <w:t xml:space="preserve">the </w:t>
      </w:r>
      <w:r w:rsidRPr="00CC1D4D">
        <w:t xml:space="preserve">initialization or </w:t>
      </w:r>
      <w:r>
        <w:t>update</w:t>
      </w:r>
      <w:r w:rsidRPr="00CC1D4D">
        <w:t xml:space="preserve"> of the Edge Enabler Client context information at the Edge Enabler Server. The Edge Enabler Client sends </w:t>
      </w:r>
      <w:r w:rsidR="005A34A1">
        <w:t xml:space="preserve">the </w:t>
      </w:r>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r w:rsidR="005A34A1">
        <w:rPr>
          <w:lang w:eastAsia="zh-CN"/>
        </w:rPr>
        <w:t xml:space="preserve">a </w:t>
      </w:r>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 xml:space="preserve">he EEC uses two different identifiers towards the EES, EEC ID </w:t>
      </w:r>
      <w:r>
        <w:lastRenderedPageBreak/>
        <w:t>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59" w:name="_Toc72913320"/>
      <w:r>
        <w:t>5.1.2</w:t>
      </w:r>
      <w:r>
        <w:tab/>
        <w:t>Security Threats</w:t>
      </w:r>
      <w:bookmarkEnd w:id="59"/>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w:t>
      </w:r>
      <w:r w:rsidR="005A34A1">
        <w:t>s</w:t>
      </w:r>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r w:rsidR="005A34A1">
        <w:t>The r</w:t>
      </w:r>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60" w:name="_Toc72913321"/>
      <w:r>
        <w:t>5.1.3</w:t>
      </w:r>
      <w:r>
        <w:tab/>
        <w:t>Potential Security Requirements</w:t>
      </w:r>
      <w:bookmarkEnd w:id="60"/>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61" w:name="_Toc72913322"/>
      <w:r>
        <w:t>5.2.</w:t>
      </w:r>
      <w:r w:rsidRPr="00117110">
        <w:tab/>
      </w:r>
      <w:r>
        <w:t>Key issue #2:</w:t>
      </w:r>
      <w:r w:rsidR="005F197D">
        <w:t xml:space="preserve"> </w:t>
      </w:r>
      <w:r w:rsidRPr="00F77341">
        <w:t>Authentication and Authorization between EEC and E</w:t>
      </w:r>
      <w:r>
        <w:t>C</w:t>
      </w:r>
      <w:r w:rsidRPr="00F77341">
        <w:t>S</w:t>
      </w:r>
      <w:bookmarkEnd w:id="61"/>
    </w:p>
    <w:p w:rsidR="00616FCE" w:rsidRDefault="00616FCE" w:rsidP="00616FCE">
      <w:pPr>
        <w:pStyle w:val="3"/>
      </w:pPr>
      <w:bookmarkStart w:id="62" w:name="_Toc72913323"/>
      <w:r>
        <w:t>5.2.1</w:t>
      </w:r>
      <w:r>
        <w:tab/>
        <w:t>Key Issue Details</w:t>
      </w:r>
      <w:bookmarkEnd w:id="62"/>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r w:rsidR="005A34A1">
        <w:rPr>
          <w:lang w:val="en-US" w:eastAsia="ko-KR"/>
        </w:rPr>
        <w:t xml:space="preserve"> is</w:t>
      </w:r>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r w:rsidR="005A34A1">
        <w:rPr>
          <w:lang w:eastAsia="zh-CN"/>
        </w:rPr>
        <w:t xml:space="preserve">a </w:t>
      </w:r>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63" w:name="_Toc72913324"/>
      <w:r>
        <w:lastRenderedPageBreak/>
        <w:t>5.2.2</w:t>
      </w:r>
      <w:r>
        <w:tab/>
        <w:t>Security Threats</w:t>
      </w:r>
      <w:bookmarkEnd w:id="63"/>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64" w:name="_Toc72913325"/>
      <w:r>
        <w:t>5.2.3</w:t>
      </w:r>
      <w:r>
        <w:tab/>
        <w:t>Potential Security Requirements</w:t>
      </w:r>
      <w:bookmarkEnd w:id="64"/>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D53C3F">
      <w:pPr>
        <w:pStyle w:val="B1"/>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65" w:name="_Toc72913326"/>
      <w:r>
        <w:t>5.3</w:t>
      </w:r>
      <w:r w:rsidRPr="00117110">
        <w:tab/>
      </w:r>
      <w:r>
        <w:t xml:space="preserve">Key issue #3: </w:t>
      </w:r>
      <w:r w:rsidRPr="00783194">
        <w:t>Authentication and Authorization between EE</w:t>
      </w:r>
      <w:r>
        <w:t>S</w:t>
      </w:r>
      <w:r w:rsidRPr="00783194">
        <w:t xml:space="preserve"> and ECS</w:t>
      </w:r>
      <w:bookmarkEnd w:id="65"/>
    </w:p>
    <w:p w:rsidR="00616FCE" w:rsidRDefault="00616FCE" w:rsidP="00616FCE">
      <w:pPr>
        <w:pStyle w:val="3"/>
      </w:pPr>
      <w:bookmarkStart w:id="66" w:name="_Toc72913327"/>
      <w:r>
        <w:t>5.3.1</w:t>
      </w:r>
      <w:r>
        <w:tab/>
        <w:t>Key Issue Details</w:t>
      </w:r>
      <w:bookmarkEnd w:id="66"/>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67" w:name="_Toc72913328"/>
      <w:r>
        <w:t>5.3.2</w:t>
      </w:r>
      <w:r>
        <w:tab/>
        <w:t>Security Threats</w:t>
      </w:r>
      <w:bookmarkEnd w:id="67"/>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r w:rsidR="005A34A1">
        <w:t xml:space="preserve">the </w:t>
      </w:r>
      <w:r>
        <w:t xml:space="preserve">Edge Enabling server exposing and possibly altering the registration updates with </w:t>
      </w:r>
      <w:r w:rsidR="005A34A1">
        <w:t xml:space="preserve">a </w:t>
      </w:r>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68" w:name="_Toc72913329"/>
      <w:r>
        <w:t>5.3.3</w:t>
      </w:r>
      <w:r>
        <w:tab/>
        <w:t>Potential Security Requirements</w:t>
      </w:r>
      <w:bookmarkEnd w:id="68"/>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lastRenderedPageBreak/>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69" w:name="_Toc25564663"/>
      <w:bookmarkStart w:id="70" w:name="_Toc8369476"/>
      <w:bookmarkStart w:id="71" w:name="_Toc8368919"/>
      <w:bookmarkStart w:id="72"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69"/>
      <w:bookmarkEnd w:id="70"/>
      <w:bookmarkEnd w:id="71"/>
      <w:bookmarkEnd w:id="72"/>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73" w:name="_Toc25564664"/>
      <w:bookmarkStart w:id="74" w:name="_Toc8369477"/>
      <w:bookmarkStart w:id="75" w:name="_Toc8368920"/>
      <w:bookmarkStart w:id="76"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73"/>
      <w:bookmarkEnd w:id="74"/>
      <w:bookmarkEnd w:id="75"/>
      <w:bookmarkEnd w:id="76"/>
    </w:p>
    <w:p w:rsidR="00C709AF" w:rsidRDefault="00C709AF" w:rsidP="00C709AF">
      <w:r>
        <w:t xml:space="preserve">The concept of edge computing is analogous to that of </w:t>
      </w:r>
      <w:r w:rsidR="005A34A1">
        <w:t xml:space="preserve">an </w:t>
      </w:r>
      <w:r>
        <w:t xml:space="preserve">(external) data network in the sense that the UE’s edge client and the edge application server needs to be authenticated and authorized before UE can access the edge data network. In the case of </w:t>
      </w:r>
      <w:r w:rsidR="005A34A1">
        <w:t xml:space="preserve">an </w:t>
      </w:r>
      <w:r>
        <w:t xml:space="preserve">edge data network, the data network itself is much closer to the UE than a traditional data network. UE authentication and authorization are normal part of UE network access. For UEs accessing </w:t>
      </w:r>
      <w:r w:rsidR="005A34A1">
        <w:t xml:space="preserve">the </w:t>
      </w:r>
      <w:r>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77" w:name="_Toc25564665"/>
      <w:bookmarkStart w:id="78" w:name="_Toc8369478"/>
      <w:bookmarkStart w:id="79" w:name="_Toc8368921"/>
      <w:bookmarkStart w:id="80"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77"/>
      <w:bookmarkEnd w:id="78"/>
      <w:bookmarkEnd w:id="79"/>
      <w:bookmarkEnd w:id="80"/>
    </w:p>
    <w:p w:rsidR="00C709AF" w:rsidRDefault="00C709AF" w:rsidP="00C709AF">
      <w:r>
        <w:t xml:space="preserve">Authentication and authorization are fundamental </w:t>
      </w:r>
      <w:r w:rsidR="005A34A1">
        <w:t xml:space="preserve">necessities </w:t>
      </w:r>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81" w:name="_Toc25564666"/>
      <w:bookmarkStart w:id="82" w:name="_Toc8369479"/>
      <w:bookmarkStart w:id="83" w:name="_Toc8368922"/>
      <w:bookmarkStart w:id="84"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81"/>
      <w:bookmarkEnd w:id="82"/>
      <w:bookmarkEnd w:id="83"/>
      <w:bookmarkEnd w:id="84"/>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the edge data networks. The identifiers and credentials need to be identified and protected in the UE, in the network, and in transition, even in </w:t>
      </w:r>
      <w:r w:rsidR="005A34A1">
        <w:t xml:space="preserve">the </w:t>
      </w:r>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r w:rsidR="005A34A1">
        <w:t>-</w:t>
      </w:r>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85" w:name="_Toc72913330"/>
      <w:r>
        <w:lastRenderedPageBreak/>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85"/>
      <w:r w:rsidRPr="001E277D">
        <w:t xml:space="preserve"> </w:t>
      </w:r>
    </w:p>
    <w:p w:rsidR="00616FCE" w:rsidRDefault="00616FCE" w:rsidP="00616FCE">
      <w:pPr>
        <w:pStyle w:val="3"/>
        <w:rPr>
          <w:lang w:eastAsia="zh-CN"/>
        </w:rPr>
      </w:pPr>
      <w:bookmarkStart w:id="86" w:name="_Toc72913331"/>
      <w:r>
        <w:rPr>
          <w:lang w:eastAsia="zh-CN"/>
        </w:rPr>
        <w:t>5.</w:t>
      </w:r>
      <w:r w:rsidR="00213B3B">
        <w:rPr>
          <w:lang w:eastAsia="zh-CN"/>
        </w:rPr>
        <w:t>6</w:t>
      </w:r>
      <w:r>
        <w:rPr>
          <w:lang w:eastAsia="zh-CN"/>
        </w:rPr>
        <w:t>.1</w:t>
      </w:r>
      <w:r>
        <w:rPr>
          <w:lang w:eastAsia="zh-CN"/>
        </w:rPr>
        <w:tab/>
        <w:t>Key issue details</w:t>
      </w:r>
      <w:bookmarkEnd w:id="86"/>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173.45pt" o:ole="">
            <v:imagedata r:id="rId11" o:title=""/>
          </v:shape>
          <o:OLEObject Type="Embed" ProgID="Visio.Drawing.15" ShapeID="_x0000_i1025" DrawAspect="Content" ObjectID="_1691853689"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r w:rsidR="005A34A1">
        <w:t>,</w:t>
      </w:r>
      <w:r>
        <w:t xml:space="preserve">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87" w:name="_Toc72913332"/>
      <w:r>
        <w:rPr>
          <w:lang w:eastAsia="zh-CN"/>
        </w:rPr>
        <w:t>5.</w:t>
      </w:r>
      <w:r w:rsidR="00213B3B">
        <w:rPr>
          <w:lang w:eastAsia="zh-CN"/>
        </w:rPr>
        <w:t>6</w:t>
      </w:r>
      <w:r>
        <w:rPr>
          <w:lang w:eastAsia="zh-CN"/>
        </w:rPr>
        <w:t>.2</w:t>
      </w:r>
      <w:r>
        <w:rPr>
          <w:lang w:eastAsia="zh-CN"/>
        </w:rPr>
        <w:tab/>
        <w:t>Threats</w:t>
      </w:r>
      <w:bookmarkEnd w:id="87"/>
    </w:p>
    <w:p w:rsidR="00616FCE" w:rsidRDefault="00616FCE" w:rsidP="00616FCE">
      <w:r>
        <w:t>Without confidentiality, integrity</w:t>
      </w:r>
      <w:r w:rsidR="005A34A1">
        <w:t>,</w:t>
      </w:r>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88" w:name="_Toc72913333"/>
      <w:r>
        <w:rPr>
          <w:lang w:eastAsia="zh-CN"/>
        </w:rPr>
        <w:t>5.</w:t>
      </w:r>
      <w:r w:rsidR="00213B3B">
        <w:rPr>
          <w:lang w:eastAsia="zh-CN"/>
        </w:rPr>
        <w:t>6</w:t>
      </w:r>
      <w:r>
        <w:rPr>
          <w:lang w:eastAsia="zh-CN"/>
        </w:rPr>
        <w:t>.3</w:t>
      </w:r>
      <w:r>
        <w:rPr>
          <w:lang w:eastAsia="zh-CN"/>
        </w:rPr>
        <w:tab/>
        <w:t>Potential security requirements</w:t>
      </w:r>
      <w:bookmarkEnd w:id="88"/>
      <w:r>
        <w:rPr>
          <w:lang w:eastAsia="zh-CN"/>
        </w:rPr>
        <w:t xml:space="preserve"> </w:t>
      </w:r>
    </w:p>
    <w:p w:rsidR="00616FCE" w:rsidRDefault="00616FCE" w:rsidP="00616FCE">
      <w:r>
        <w:t>Confidentiality protection, integrity protection</w:t>
      </w:r>
      <w:r w:rsidR="005A34A1">
        <w:t>,</w:t>
      </w:r>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89" w:name="_Toc525902066"/>
      <w:bookmarkStart w:id="90" w:name="_Toc525902202"/>
      <w:bookmarkStart w:id="91" w:name="_Toc525902363"/>
      <w:bookmarkStart w:id="92" w:name="_Toc525902412"/>
      <w:bookmarkStart w:id="93" w:name="_Toc525902472"/>
      <w:bookmarkStart w:id="94" w:name="_Toc536804150"/>
      <w:bookmarkStart w:id="95" w:name="_Toc352074857"/>
      <w:bookmarkStart w:id="96" w:name="_Toc509564622"/>
      <w:bookmarkStart w:id="97" w:name="_Toc72913334"/>
      <w:r>
        <w:lastRenderedPageBreak/>
        <w:t>5</w:t>
      </w:r>
      <w:r w:rsidR="00AC0381">
        <w:t>.</w:t>
      </w:r>
      <w:r>
        <w:t>7</w:t>
      </w:r>
      <w:r w:rsidR="00AC0381">
        <w:t xml:space="preserve"> </w:t>
      </w:r>
      <w:r w:rsidR="00AC0381">
        <w:tab/>
        <w:t>Key Issue #</w:t>
      </w:r>
      <w:r w:rsidR="000D75D0">
        <w:t>7</w:t>
      </w:r>
      <w:r w:rsidR="00AC0381">
        <w:t xml:space="preserve">: </w:t>
      </w:r>
      <w:bookmarkEnd w:id="89"/>
      <w:bookmarkEnd w:id="90"/>
      <w:bookmarkEnd w:id="91"/>
      <w:bookmarkEnd w:id="92"/>
      <w:bookmarkEnd w:id="93"/>
      <w:bookmarkEnd w:id="94"/>
      <w:bookmarkEnd w:id="95"/>
      <w:bookmarkEnd w:id="96"/>
      <w:r w:rsidR="00AC0381">
        <w:t xml:space="preserve">Security of </w:t>
      </w:r>
      <w:r w:rsidR="00AC0381" w:rsidRPr="004F2ED0">
        <w:t>Network Information Provisioning to Local Applications with low latency</w:t>
      </w:r>
      <w:r w:rsidR="00AC0381">
        <w:t xml:space="preserve"> procedure</w:t>
      </w:r>
      <w:bookmarkEnd w:id="97"/>
    </w:p>
    <w:p w:rsidR="00AC0381" w:rsidRDefault="00213B3B" w:rsidP="00AC0381">
      <w:pPr>
        <w:pStyle w:val="3"/>
        <w:spacing w:after="240"/>
        <w:ind w:left="0" w:firstLine="0"/>
      </w:pPr>
      <w:bookmarkStart w:id="98" w:name="_Toc352074858"/>
      <w:bookmarkStart w:id="99" w:name="_Toc509564623"/>
      <w:bookmarkStart w:id="100" w:name="_Toc525902067"/>
      <w:bookmarkStart w:id="101" w:name="_Toc525902203"/>
      <w:bookmarkStart w:id="102" w:name="_Toc525902364"/>
      <w:bookmarkStart w:id="103" w:name="_Toc525902413"/>
      <w:bookmarkStart w:id="104" w:name="_Toc525902473"/>
      <w:bookmarkStart w:id="105" w:name="_Toc536804151"/>
      <w:bookmarkStart w:id="106" w:name="_Toc72913335"/>
      <w:r>
        <w:t>5</w:t>
      </w:r>
      <w:r w:rsidR="00AC0381">
        <w:t>.</w:t>
      </w:r>
      <w:r>
        <w:rPr>
          <w:lang w:eastAsia="zh-CN"/>
        </w:rPr>
        <w:t>7</w:t>
      </w:r>
      <w:r w:rsidR="00AC0381">
        <w:t>.1</w:t>
      </w:r>
      <w:bookmarkEnd w:id="98"/>
      <w:bookmarkEnd w:id="99"/>
      <w:bookmarkEnd w:id="100"/>
      <w:bookmarkEnd w:id="101"/>
      <w:bookmarkEnd w:id="102"/>
      <w:bookmarkEnd w:id="103"/>
      <w:bookmarkEnd w:id="104"/>
      <w:bookmarkEnd w:id="105"/>
      <w:r w:rsidR="00AC0381">
        <w:t xml:space="preserve"> Key issue d</w:t>
      </w:r>
      <w:r w:rsidR="00AC0381" w:rsidRPr="00637E0C">
        <w:rPr>
          <w:rFonts w:hint="eastAsia"/>
        </w:rPr>
        <w:t>etails</w:t>
      </w:r>
      <w:bookmarkEnd w:id="106"/>
    </w:p>
    <w:p w:rsidR="00AC0381" w:rsidRDefault="00AC0381" w:rsidP="00AC0381">
      <w:pPr>
        <w:rPr>
          <w:rFonts w:eastAsia="MS Mincho"/>
          <w:sz w:val="21"/>
          <w:szCs w:val="21"/>
          <w:lang w:eastAsia="ja-JP"/>
        </w:rPr>
      </w:pPr>
      <w:bookmarkStart w:id="107" w:name="_Toc352074859"/>
      <w:bookmarkStart w:id="108" w:name="_Toc509564624"/>
      <w:bookmarkStart w:id="109" w:name="_Toc525902068"/>
      <w:bookmarkStart w:id="110" w:name="_Toc525902204"/>
      <w:bookmarkStart w:id="111" w:name="_Toc525902365"/>
      <w:bookmarkStart w:id="112" w:name="_Toc525902414"/>
      <w:bookmarkStart w:id="113" w:name="_Toc525902474"/>
      <w:bookmarkStart w:id="114"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r w:rsidR="005A34A1">
        <w:rPr>
          <w:rFonts w:eastAsia="MS Mincho"/>
          <w:sz w:val="21"/>
          <w:szCs w:val="21"/>
          <w:lang w:eastAsia="ja-JP"/>
        </w:rPr>
        <w:t xml:space="preserve">a </w:t>
      </w:r>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15" w:name="OLE_LINK87"/>
      <w:r w:rsidR="00CB2B1B">
        <w:rPr>
          <w:lang w:val="en-US" w:eastAsia="zh-CN"/>
        </w:rPr>
        <w:pict>
          <v:shape id="_x0000_i1026" type="#_x0000_t75" style="width:369.4pt;height:147.75pt">
            <v:imagedata r:id="rId13" o:title=""/>
          </v:shape>
        </w:pict>
      </w:r>
      <w:bookmarkEnd w:id="115"/>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16"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16"/>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r w:rsidR="005A34A1">
        <w:rPr>
          <w:lang w:eastAsia="zh-CN"/>
        </w:rPr>
        <w:t xml:space="preserve">to </w:t>
      </w:r>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17"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17"/>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r>
        <w:rPr>
          <w:lang w:eastAsia="zh-CN"/>
        </w:rPr>
        <w:t>A n</w:t>
      </w:r>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lastRenderedPageBreak/>
        <w:t xml:space="preserve">NOTE: </w:t>
      </w:r>
      <w:r w:rsidRPr="003F333F">
        <w:rPr>
          <w:lang w:eastAsia="ko-KR"/>
        </w:rPr>
        <w:t>Local PSA UPF can expose the QoS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18" w:name="_Toc72913336"/>
      <w:r>
        <w:t>5</w:t>
      </w:r>
      <w:r w:rsidR="00AC0381">
        <w:t>.</w:t>
      </w:r>
      <w:r>
        <w:rPr>
          <w:lang w:eastAsia="zh-CN"/>
        </w:rPr>
        <w:t>7</w:t>
      </w:r>
      <w:r w:rsidR="00AC0381">
        <w:t>.2</w:t>
      </w:r>
      <w:r w:rsidR="00AC0381">
        <w:tab/>
        <w:t xml:space="preserve"> </w:t>
      </w:r>
      <w:bookmarkEnd w:id="107"/>
      <w:bookmarkEnd w:id="108"/>
      <w:bookmarkEnd w:id="109"/>
      <w:bookmarkEnd w:id="110"/>
      <w:bookmarkEnd w:id="111"/>
      <w:bookmarkEnd w:id="112"/>
      <w:bookmarkEnd w:id="113"/>
      <w:bookmarkEnd w:id="114"/>
      <w:r w:rsidR="00AC0381">
        <w:t>Security threats</w:t>
      </w:r>
      <w:bookmarkEnd w:id="118"/>
    </w:p>
    <w:p w:rsidR="00AC0381" w:rsidRPr="00847801" w:rsidRDefault="00AC0381" w:rsidP="00AC0381">
      <w:bookmarkStart w:id="119" w:name="_Toc352074860"/>
      <w:bookmarkStart w:id="120" w:name="_Toc509564625"/>
      <w:bookmarkStart w:id="121" w:name="_Toc525902069"/>
      <w:bookmarkStart w:id="122" w:name="_Toc525902205"/>
      <w:bookmarkStart w:id="123" w:name="_Toc525902366"/>
      <w:bookmarkStart w:id="124" w:name="_Toc525902415"/>
      <w:bookmarkStart w:id="125" w:name="_Toc525902475"/>
      <w:bookmarkStart w:id="126"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27" w:name="_Toc72913337"/>
      <w:bookmarkStart w:id="128" w:name="OLE_LINK18"/>
      <w:r>
        <w:t>5</w:t>
      </w:r>
      <w:r w:rsidR="00AC0381">
        <w:t>.</w:t>
      </w:r>
      <w:r>
        <w:t>7</w:t>
      </w:r>
      <w:r w:rsidR="00AC0381">
        <w:t>.3</w:t>
      </w:r>
      <w:r w:rsidR="00AC0381">
        <w:tab/>
        <w:t xml:space="preserve"> Potential Security requirements</w:t>
      </w:r>
      <w:bookmarkEnd w:id="119"/>
      <w:bookmarkEnd w:id="120"/>
      <w:bookmarkEnd w:id="121"/>
      <w:bookmarkEnd w:id="122"/>
      <w:bookmarkEnd w:id="123"/>
      <w:bookmarkEnd w:id="124"/>
      <w:bookmarkEnd w:id="125"/>
      <w:bookmarkEnd w:id="126"/>
      <w:bookmarkEnd w:id="127"/>
    </w:p>
    <w:bookmarkEnd w:id="128"/>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29"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r w:rsidR="005A34A1">
        <w:t>,</w:t>
      </w:r>
      <w:r>
        <w:t xml:space="preserve"> and replay</w:t>
      </w:r>
      <w:r w:rsidR="005A34A1">
        <w:t xml:space="preserve"> </w:t>
      </w:r>
      <w:r>
        <w:t>protection shall be supported on the new interface between UPF and local NEF</w:t>
      </w:r>
      <w:bookmarkEnd w:id="129"/>
      <w:r>
        <w:t>.</w:t>
      </w:r>
    </w:p>
    <w:p w:rsidR="00AC0381" w:rsidRDefault="00AC0381" w:rsidP="00AC0381">
      <w:r>
        <w:t xml:space="preserve">For the case that UPF </w:t>
      </w:r>
      <w:bookmarkStart w:id="130" w:name="OLE_LINK90"/>
      <w:r>
        <w:t>exposes the network information to local</w:t>
      </w:r>
      <w:bookmarkEnd w:id="130"/>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r w:rsidR="005A34A1">
        <w:rPr>
          <w:lang w:eastAsia="zh-CN"/>
        </w:rPr>
        <w:t>s the</w:t>
      </w:r>
      <w:r>
        <w:rPr>
          <w:lang w:eastAsia="zh-CN"/>
        </w:rPr>
        <w:t xml:space="preserve"> secure provision</w:t>
      </w:r>
      <w:r w:rsidR="005A34A1">
        <w:rPr>
          <w:lang w:eastAsia="zh-CN"/>
        </w:rPr>
        <w:t>ing</w:t>
      </w:r>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r w:rsidR="005A34A1">
        <w:t>,</w:t>
      </w:r>
      <w:r>
        <w:t xml:space="preserve"> and replay</w:t>
      </w:r>
      <w:r w:rsidR="005A34A1">
        <w:t xml:space="preserve"> </w:t>
      </w:r>
      <w:r>
        <w:t>protection shall be supported on the  interface between UPF and Application Functions.</w:t>
      </w:r>
    </w:p>
    <w:p w:rsidR="00AC0381" w:rsidRDefault="00AC0381" w:rsidP="00AC0381">
      <w:pPr>
        <w:pStyle w:val="2"/>
        <w:spacing w:after="240"/>
      </w:pPr>
      <w:bookmarkStart w:id="131" w:name="_Toc536799386"/>
      <w:bookmarkStart w:id="132" w:name="_Toc536799438"/>
      <w:bookmarkStart w:id="133" w:name="_Toc536799490"/>
      <w:bookmarkStart w:id="134" w:name="_Toc72913338"/>
      <w:r>
        <w:t>5.</w:t>
      </w:r>
      <w:r w:rsidR="00213B3B">
        <w:t>8</w:t>
      </w:r>
      <w:r>
        <w:tab/>
        <w:t>Key Issue #</w:t>
      </w:r>
      <w:r w:rsidR="000D75D0">
        <w:t>8</w:t>
      </w:r>
      <w:r>
        <w:t xml:space="preserve">: </w:t>
      </w:r>
      <w:bookmarkStart w:id="135" w:name="_Hlk1551659"/>
      <w:bookmarkEnd w:id="131"/>
      <w:bookmarkEnd w:id="132"/>
      <w:bookmarkEnd w:id="133"/>
      <w:r>
        <w:t>authentication and authorization in EES capability exposure</w:t>
      </w:r>
      <w:bookmarkEnd w:id="134"/>
    </w:p>
    <w:p w:rsidR="00AC0381" w:rsidRDefault="00AC0381" w:rsidP="00AC0381">
      <w:pPr>
        <w:pStyle w:val="3"/>
        <w:spacing w:after="240"/>
      </w:pPr>
      <w:bookmarkStart w:id="136" w:name="_Toc45100319"/>
      <w:bookmarkStart w:id="137" w:name="_Toc28713190"/>
      <w:bookmarkStart w:id="138" w:name="_Toc27403855"/>
      <w:bookmarkStart w:id="139" w:name="_Toc27138658"/>
      <w:bookmarkStart w:id="140" w:name="_Toc72913339"/>
      <w:bookmarkEnd w:id="135"/>
      <w:r>
        <w:t>5.</w:t>
      </w:r>
      <w:r w:rsidR="00213B3B">
        <w:t>8</w:t>
      </w:r>
      <w:r>
        <w:t>.1</w:t>
      </w:r>
      <w:r>
        <w:tab/>
        <w:t>Key issue details</w:t>
      </w:r>
      <w:bookmarkEnd w:id="136"/>
      <w:bookmarkEnd w:id="137"/>
      <w:bookmarkEnd w:id="138"/>
      <w:bookmarkEnd w:id="139"/>
      <w:bookmarkEnd w:id="140"/>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r w:rsidR="005A34A1">
        <w:t>,</w:t>
      </w:r>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41" w:name="_Toc45100320"/>
      <w:bookmarkStart w:id="142" w:name="_Toc28713191"/>
      <w:bookmarkStart w:id="143" w:name="_Toc27403856"/>
      <w:bookmarkStart w:id="144" w:name="_Toc27138659"/>
      <w:bookmarkStart w:id="145" w:name="_Toc72913340"/>
      <w:r>
        <w:t>5.</w:t>
      </w:r>
      <w:r w:rsidR="00213B3B">
        <w:t>8</w:t>
      </w:r>
      <w:r>
        <w:t>.2</w:t>
      </w:r>
      <w:r>
        <w:tab/>
        <w:t>Security threats</w:t>
      </w:r>
      <w:bookmarkEnd w:id="141"/>
      <w:bookmarkEnd w:id="142"/>
      <w:bookmarkEnd w:id="143"/>
      <w:bookmarkEnd w:id="144"/>
      <w:bookmarkEnd w:id="145"/>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46" w:name="_Toc45100321"/>
      <w:bookmarkStart w:id="147" w:name="_Toc28713192"/>
      <w:bookmarkStart w:id="148" w:name="_Toc27403857"/>
      <w:bookmarkStart w:id="149"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may lead to a Denial of Service situation</w:t>
      </w:r>
    </w:p>
    <w:p w:rsidR="00AC0381" w:rsidRDefault="00AC0381" w:rsidP="00AC0381">
      <w:pPr>
        <w:pStyle w:val="3"/>
        <w:spacing w:after="240"/>
      </w:pPr>
      <w:bookmarkStart w:id="150" w:name="_Toc72913341"/>
      <w:r>
        <w:t>5.</w:t>
      </w:r>
      <w:r w:rsidR="00213B3B">
        <w:t>8</w:t>
      </w:r>
      <w:r>
        <w:t>.3</w:t>
      </w:r>
      <w:r>
        <w:tab/>
        <w:t>Potential security requirements</w:t>
      </w:r>
      <w:bookmarkEnd w:id="146"/>
      <w:bookmarkEnd w:id="147"/>
      <w:bookmarkEnd w:id="148"/>
      <w:bookmarkEnd w:id="149"/>
      <w:bookmarkEnd w:id="150"/>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51" w:name="_Toc72913342"/>
      <w:r>
        <w:lastRenderedPageBreak/>
        <w:t xml:space="preserve">5.9 </w:t>
      </w:r>
      <w:r>
        <w:tab/>
        <w:t>Key Issue #</w:t>
      </w:r>
      <w:r w:rsidR="0050332D">
        <w:t>9</w:t>
      </w:r>
      <w:r>
        <w:t>: Security of EAS discovery procedure</w:t>
      </w:r>
      <w:bookmarkEnd w:id="151"/>
    </w:p>
    <w:p w:rsidR="000D75D0" w:rsidRDefault="000D75D0" w:rsidP="000D75D0">
      <w:pPr>
        <w:pStyle w:val="3"/>
        <w:spacing w:after="240"/>
        <w:ind w:left="0" w:firstLine="0"/>
      </w:pPr>
      <w:bookmarkStart w:id="152" w:name="_Toc72913343"/>
      <w:r>
        <w:t>5.</w:t>
      </w:r>
      <w:r>
        <w:rPr>
          <w:lang w:eastAsia="zh-CN"/>
        </w:rPr>
        <w:t>9</w:t>
      </w:r>
      <w:r>
        <w:t>.1 Key issue d</w:t>
      </w:r>
      <w:r w:rsidRPr="00637E0C">
        <w:rPr>
          <w:rFonts w:hint="eastAsia"/>
        </w:rPr>
        <w:t>etails</w:t>
      </w:r>
      <w:bookmarkEnd w:id="152"/>
    </w:p>
    <w:p w:rsidR="000D75D0" w:rsidRPr="00FE66CF" w:rsidRDefault="000D75D0" w:rsidP="000D75D0">
      <w:pPr>
        <w:rPr>
          <w:lang w:eastAsia="zh-CN"/>
        </w:rPr>
      </w:pPr>
      <w:r w:rsidRPr="0077377F">
        <w:rPr>
          <w:rFonts w:eastAsia="MS Mincho"/>
          <w:sz w:val="21"/>
          <w:szCs w:val="21"/>
          <w:lang w:eastAsia="ja-JP"/>
        </w:rPr>
        <w:t xml:space="preserve">In the solutions for </w:t>
      </w:r>
      <w:r w:rsidR="005A34A1">
        <w:rPr>
          <w:rFonts w:eastAsia="MS Mincho"/>
          <w:sz w:val="21"/>
          <w:szCs w:val="21"/>
          <w:lang w:eastAsia="ja-JP"/>
        </w:rPr>
        <w:t xml:space="preserve">the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53" w:name="OLE_LINK95"/>
      <w:r w:rsidRPr="00BB447C">
        <w:rPr>
          <w:rFonts w:eastAsia="MS Mincho"/>
          <w:sz w:val="21"/>
          <w:szCs w:val="21"/>
          <w:lang w:eastAsia="ja-JP"/>
        </w:rPr>
        <w:t>knowledge of the 5GC connectivity of the UE</w:t>
      </w:r>
      <w:bookmarkEnd w:id="153"/>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75pt;height:194.1pt" o:ole="">
            <v:imagedata r:id="rId15" o:title=""/>
          </v:shape>
          <o:OLEObject Type="Embed" ProgID="Word.Picture.8" ShapeID="_x0000_i1027" DrawAspect="Content" ObjectID="_1691853690"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5A34A1" w:rsidP="000D75D0">
      <w:pPr>
        <w:rPr>
          <w:lang w:eastAsia="zh-CN"/>
        </w:rPr>
      </w:pPr>
      <w:r w:rsidRPr="00AC1D83">
        <w:rPr>
          <w:lang w:val="en-US" w:eastAsia="zh-CN"/>
        </w:rPr>
        <w:t>In</w:t>
      </w:r>
      <w:r>
        <w:rPr>
          <w:lang w:val="en-US" w:eastAsia="zh-CN"/>
        </w:rPr>
        <w:t xml:space="preserve"> the </w:t>
      </w:r>
      <w:r w:rsidR="000D75D0">
        <w:rPr>
          <w:lang w:val="en-US" w:eastAsia="zh-CN"/>
        </w:rPr>
        <w:t>above solution</w:t>
      </w:r>
      <w:r w:rsidR="000D75D0" w:rsidRPr="00AC1D83">
        <w:rPr>
          <w:lang w:val="en-US" w:eastAsia="zh-CN"/>
        </w:rPr>
        <w:t xml:space="preserve">, </w:t>
      </w:r>
      <w:r>
        <w:rPr>
          <w:lang w:val="en-US" w:eastAsia="zh-CN"/>
        </w:rPr>
        <w:t xml:space="preserve">a </w:t>
      </w:r>
      <w:r w:rsidR="000D75D0" w:rsidRPr="00AC1D83">
        <w:rPr>
          <w:lang w:val="en-US" w:eastAsia="zh-CN"/>
        </w:rPr>
        <w:t xml:space="preserve">DNS request is </w:t>
      </w:r>
      <w:r w:rsidRPr="00AC1D83">
        <w:rPr>
          <w:lang w:val="en-US" w:eastAsia="zh-CN"/>
        </w:rPr>
        <w:t>sen</w:t>
      </w:r>
      <w:r>
        <w:rPr>
          <w:lang w:val="en-US" w:eastAsia="zh-CN"/>
        </w:rPr>
        <w:t>t</w:t>
      </w:r>
      <w:r w:rsidRPr="00AC1D83">
        <w:rPr>
          <w:lang w:val="en-US" w:eastAsia="zh-CN"/>
        </w:rPr>
        <w:t xml:space="preserve"> </w:t>
      </w:r>
      <w:r>
        <w:rPr>
          <w:lang w:val="en-US" w:eastAsia="zh-CN"/>
        </w:rPr>
        <w:t xml:space="preserve">to </w:t>
      </w:r>
      <w:r w:rsidR="000D75D0">
        <w:rPr>
          <w:lang w:val="en-US" w:eastAsia="zh-CN"/>
        </w:rPr>
        <w:t>query</w:t>
      </w:r>
      <w:r w:rsidR="000D75D0" w:rsidRPr="00AC1D83">
        <w:rPr>
          <w:lang w:val="en-US" w:eastAsia="zh-CN"/>
        </w:rPr>
        <w:t xml:space="preserve"> the Edge Server's address. If the DNS destination address is modified by the attacker, DNS request will be </w:t>
      </w:r>
      <w:r w:rsidRPr="00AC1D83">
        <w:rPr>
          <w:lang w:val="en-US" w:eastAsia="zh-CN"/>
        </w:rPr>
        <w:t>sen</w:t>
      </w:r>
      <w:r>
        <w:rPr>
          <w:lang w:val="en-US" w:eastAsia="zh-CN"/>
        </w:rPr>
        <w:t>t</w:t>
      </w:r>
      <w:r w:rsidRPr="00AC1D83">
        <w:rPr>
          <w:lang w:val="en-US" w:eastAsia="zh-CN"/>
        </w:rPr>
        <w:t xml:space="preserve"> </w:t>
      </w:r>
      <w:r w:rsidR="000D75D0" w:rsidRPr="00AC1D83">
        <w:rPr>
          <w:lang w:val="en-US" w:eastAsia="zh-CN"/>
        </w:rPr>
        <w:t>to</w:t>
      </w:r>
      <w:r>
        <w:rPr>
          <w:lang w:val="en-US" w:eastAsia="zh-CN"/>
        </w:rPr>
        <w:t xml:space="preserve"> the</w:t>
      </w:r>
      <w:r w:rsidR="000D75D0" w:rsidRPr="00AC1D83">
        <w:rPr>
          <w:lang w:val="en-US" w:eastAsia="zh-CN"/>
        </w:rPr>
        <w:t xml:space="preserve"> compromised DNS server, then </w:t>
      </w:r>
      <w:r>
        <w:rPr>
          <w:lang w:val="en-US" w:eastAsia="zh-CN"/>
        </w:rPr>
        <w:t xml:space="preserve">the </w:t>
      </w:r>
      <w:r w:rsidR="000D75D0"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54" w:name="_Toc72913344"/>
      <w:r>
        <w:t>5</w:t>
      </w:r>
      <w:r w:rsidR="000D75D0">
        <w:t>.</w:t>
      </w:r>
      <w:r>
        <w:rPr>
          <w:lang w:eastAsia="zh-CN"/>
        </w:rPr>
        <w:t>9</w:t>
      </w:r>
      <w:r w:rsidR="000D75D0">
        <w:t>.2</w:t>
      </w:r>
      <w:r w:rsidR="000D75D0">
        <w:tab/>
        <w:t xml:space="preserve"> Security threats</w:t>
      </w:r>
      <w:bookmarkEnd w:id="154"/>
      <w:r w:rsidR="000D75D0">
        <w:t xml:space="preserve"> </w:t>
      </w:r>
    </w:p>
    <w:p w:rsidR="000D75D0" w:rsidRDefault="000D75D0" w:rsidP="000D75D0">
      <w:r>
        <w:t xml:space="preserve">Without protection, an attacker may </w:t>
      </w:r>
      <w:bookmarkStart w:id="155" w:name="OLE_LINK22"/>
      <w:bookmarkStart w:id="156" w:name="OLE_LINK23"/>
      <w:r>
        <w:t>eavesdrop or manipulate or replay</w:t>
      </w:r>
      <w:bookmarkEnd w:id="155"/>
      <w:bookmarkEnd w:id="156"/>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57" w:name="_Toc72913345"/>
      <w:r>
        <w:t>5</w:t>
      </w:r>
      <w:r w:rsidR="000D75D0">
        <w:t>.</w:t>
      </w:r>
      <w:r>
        <w:t>9</w:t>
      </w:r>
      <w:r w:rsidR="000D75D0">
        <w:t>.3</w:t>
      </w:r>
      <w:r w:rsidR="000D75D0">
        <w:tab/>
        <w:t xml:space="preserve"> Potential Security requirements</w:t>
      </w:r>
      <w:bookmarkEnd w:id="157"/>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58" w:name="_Toc72913346"/>
      <w:bookmarkStart w:id="159" w:name="_Toc39138076"/>
      <w:bookmarkEnd w:id="57"/>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58"/>
    </w:p>
    <w:p w:rsidR="002736A8" w:rsidRDefault="002736A8" w:rsidP="002736A8">
      <w:pPr>
        <w:pStyle w:val="3"/>
        <w:rPr>
          <w:lang w:eastAsia="zh-CN"/>
        </w:rPr>
      </w:pPr>
      <w:bookmarkStart w:id="160" w:name="_Toc72913347"/>
      <w:r>
        <w:rPr>
          <w:lang w:eastAsia="zh-CN"/>
        </w:rPr>
        <w:t>5.</w:t>
      </w:r>
      <w:r w:rsidR="00E96008">
        <w:t>10</w:t>
      </w:r>
      <w:r>
        <w:rPr>
          <w:lang w:eastAsia="zh-CN"/>
        </w:rPr>
        <w:t>.1</w:t>
      </w:r>
      <w:r>
        <w:rPr>
          <w:lang w:eastAsia="zh-CN"/>
        </w:rPr>
        <w:tab/>
        <w:t>Key issue details</w:t>
      </w:r>
      <w:bookmarkEnd w:id="160"/>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r w:rsidR="005A34A1">
        <w:rPr>
          <w:lang w:eastAsia="ko-KR"/>
        </w:rPr>
        <w:t xml:space="preserve">the </w:t>
      </w:r>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r w:rsidR="005A34A1">
        <w:rPr>
          <w:lang w:eastAsia="zh-CN"/>
        </w:rPr>
        <w:t xml:space="preserve">authentication and </w:t>
      </w:r>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61" w:name="_Toc72913348"/>
      <w:r>
        <w:rPr>
          <w:lang w:eastAsia="zh-CN"/>
        </w:rPr>
        <w:t>5.</w:t>
      </w:r>
      <w:r w:rsidR="00E96008">
        <w:rPr>
          <w:lang w:eastAsia="zh-CN"/>
        </w:rPr>
        <w:t>10</w:t>
      </w:r>
      <w:r w:rsidRPr="00CF5BB3">
        <w:rPr>
          <w:lang w:eastAsia="zh-CN"/>
        </w:rPr>
        <w:t>.2</w:t>
      </w:r>
      <w:r>
        <w:rPr>
          <w:lang w:eastAsia="zh-CN"/>
        </w:rPr>
        <w:tab/>
        <w:t>Security threats</w:t>
      </w:r>
      <w:bookmarkEnd w:id="161"/>
    </w:p>
    <w:p w:rsidR="005A34A1" w:rsidRDefault="005A34A1" w:rsidP="002736A8">
      <w:pPr>
        <w:rPr>
          <w:lang w:eastAsia="zh-CN"/>
        </w:rPr>
      </w:pPr>
      <w:r>
        <w:rPr>
          <w:lang w:eastAsia="zh-CN"/>
        </w:rPr>
        <w:t>If authentication between the UE and the target EDN is not performed for the sake of seamless change, the threats of key issue #4 apply in this key issue.</w:t>
      </w:r>
    </w:p>
    <w:p w:rsidR="002736A8" w:rsidRPr="00D42FA3" w:rsidRDefault="002736A8" w:rsidP="002736A8">
      <w:pPr>
        <w:rPr>
          <w:lang w:eastAsia="zh-CN"/>
        </w:rPr>
      </w:pPr>
      <w:r>
        <w:rPr>
          <w:lang w:eastAsia="zh-CN"/>
        </w:rPr>
        <w:t xml:space="preserve">Without authorization, an unauthorized UE may be able to consume the services provided by the target Edge Data network. </w:t>
      </w:r>
    </w:p>
    <w:p w:rsidR="002736A8" w:rsidRDefault="002736A8" w:rsidP="002736A8">
      <w:pPr>
        <w:pStyle w:val="4"/>
        <w:rPr>
          <w:lang w:eastAsia="zh-CN"/>
        </w:rPr>
      </w:pPr>
      <w:bookmarkStart w:id="162" w:name="_Toc72913349"/>
      <w:r>
        <w:rPr>
          <w:lang w:eastAsia="zh-CN"/>
        </w:rPr>
        <w:t>5.</w:t>
      </w:r>
      <w:r w:rsidR="00E96008">
        <w:rPr>
          <w:lang w:eastAsia="zh-CN"/>
        </w:rPr>
        <w:t>10</w:t>
      </w:r>
      <w:r w:rsidRPr="00CF5BB3">
        <w:rPr>
          <w:lang w:eastAsia="zh-CN"/>
        </w:rPr>
        <w:t>.3</w:t>
      </w:r>
      <w:r>
        <w:rPr>
          <w:lang w:eastAsia="zh-CN"/>
        </w:rPr>
        <w:tab/>
        <w:t>Potential security requirements</w:t>
      </w:r>
      <w:bookmarkEnd w:id="162"/>
      <w:r>
        <w:rPr>
          <w:lang w:eastAsia="zh-CN"/>
        </w:rPr>
        <w:t xml:space="preserve"> </w:t>
      </w:r>
    </w:p>
    <w:p w:rsidR="005A34A1" w:rsidRDefault="005A34A1" w:rsidP="00D53C3F">
      <w:pPr>
        <w:pStyle w:val="EX"/>
        <w:ind w:left="0" w:firstLine="0"/>
      </w:pPr>
      <w:r>
        <w:t>Authentication of the UE and the target Edge Data Network shall be supported during Edge Data network relocation with seamless change.</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63" w:name="_Toc72913350"/>
      <w:r>
        <w:t>5.</w:t>
      </w:r>
      <w:r>
        <w:rPr>
          <w:highlight w:val="yellow"/>
        </w:rPr>
        <w:t>X</w:t>
      </w:r>
      <w:r>
        <w:tab/>
        <w:t xml:space="preserve">Key </w:t>
      </w:r>
      <w:r w:rsidRPr="00103FB1">
        <w:t>issue</w:t>
      </w:r>
      <w:r>
        <w:t xml:space="preserve"> #</w:t>
      </w:r>
      <w:r>
        <w:rPr>
          <w:highlight w:val="yellow"/>
        </w:rPr>
        <w:t>X</w:t>
      </w:r>
      <w:r>
        <w:t>: &lt;Key issue name&gt;</w:t>
      </w:r>
      <w:bookmarkEnd w:id="159"/>
      <w:bookmarkEnd w:id="163"/>
    </w:p>
    <w:p w:rsidR="00AB5494" w:rsidRDefault="00AB5494" w:rsidP="00103FB1">
      <w:pPr>
        <w:pStyle w:val="3"/>
        <w:rPr>
          <w:lang w:eastAsia="zh-CN"/>
        </w:rPr>
      </w:pPr>
      <w:bookmarkStart w:id="164" w:name="_Toc39138077"/>
      <w:bookmarkStart w:id="165" w:name="_Toc72913351"/>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64"/>
      <w:bookmarkEnd w:id="165"/>
      <w:r>
        <w:rPr>
          <w:lang w:eastAsia="zh-CN"/>
        </w:rPr>
        <w:t xml:space="preserve"> </w:t>
      </w:r>
    </w:p>
    <w:p w:rsidR="00AB5494" w:rsidRDefault="00AB5494" w:rsidP="00103FB1">
      <w:pPr>
        <w:pStyle w:val="3"/>
        <w:rPr>
          <w:lang w:eastAsia="zh-CN"/>
        </w:rPr>
      </w:pPr>
      <w:bookmarkStart w:id="166" w:name="_Toc39138078"/>
      <w:bookmarkStart w:id="167" w:name="_Toc72913352"/>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66"/>
      <w:r w:rsidR="000A2D6B">
        <w:rPr>
          <w:lang w:eastAsia="zh-CN"/>
        </w:rPr>
        <w:t>threats</w:t>
      </w:r>
      <w:bookmarkEnd w:id="167"/>
    </w:p>
    <w:p w:rsidR="00AB5494" w:rsidRDefault="00AB5494" w:rsidP="00103FB1">
      <w:pPr>
        <w:pStyle w:val="3"/>
        <w:rPr>
          <w:lang w:eastAsia="zh-CN"/>
        </w:rPr>
      </w:pPr>
      <w:bookmarkStart w:id="168" w:name="_Toc39138079"/>
      <w:bookmarkStart w:id="169" w:name="_Toc72913353"/>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68"/>
      <w:bookmarkEnd w:id="169"/>
      <w:r>
        <w:rPr>
          <w:lang w:eastAsia="zh-CN"/>
        </w:rPr>
        <w:t xml:space="preserve"> </w:t>
      </w:r>
    </w:p>
    <w:p w:rsidR="00AB5494" w:rsidRDefault="00811321" w:rsidP="00EF4E25">
      <w:r>
        <w:rPr>
          <w:lang w:eastAsia="zh-CN"/>
        </w:rPr>
        <w:t xml:space="preserve"> </w:t>
      </w:r>
    </w:p>
    <w:p w:rsidR="00AB5494" w:rsidRDefault="00AB5494" w:rsidP="00AB5494">
      <w:pPr>
        <w:pStyle w:val="1"/>
      </w:pPr>
      <w:bookmarkStart w:id="170" w:name="_Toc39138080"/>
      <w:bookmarkStart w:id="171" w:name="_Toc72913354"/>
      <w:r>
        <w:t>6</w:t>
      </w:r>
      <w:r>
        <w:tab/>
        <w:t>Proposed solutions</w:t>
      </w:r>
      <w:bookmarkEnd w:id="170"/>
      <w:bookmarkEnd w:id="171"/>
    </w:p>
    <w:p w:rsidR="00AB5494" w:rsidRDefault="00AB5494" w:rsidP="00AB5494">
      <w:pPr>
        <w:pStyle w:val="EditorsNote"/>
      </w:pPr>
      <w:bookmarkStart w:id="172" w:name="_Hlk38892790"/>
      <w:r>
        <w:t>Editor’s Note: This clause will contain the proposed solutions</w:t>
      </w:r>
    </w:p>
    <w:p w:rsidR="00103FB1" w:rsidRDefault="00103FB1" w:rsidP="00103FB1">
      <w:pPr>
        <w:pStyle w:val="2"/>
        <w:rPr>
          <w:lang w:eastAsia="zh-CN"/>
        </w:rPr>
      </w:pPr>
      <w:bookmarkStart w:id="173" w:name="_Toc72913355"/>
      <w:bookmarkStart w:id="174" w:name="_Toc39138081"/>
      <w:bookmarkEnd w:id="172"/>
      <w:r>
        <w:t>6.0</w:t>
      </w:r>
      <w:r>
        <w:tab/>
      </w:r>
      <w:r>
        <w:rPr>
          <w:lang w:eastAsia="zh-CN"/>
        </w:rPr>
        <w:t>Mapping of Solutions to Key Issues</w:t>
      </w:r>
      <w:bookmarkEnd w:id="173"/>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b w:val="0"/>
                <w:lang w:eastAsia="zh-CN"/>
              </w:rPr>
            </w:pPr>
            <w:r>
              <w:rPr>
                <w:b w:val="0"/>
                <w:lang w:eastAsia="zh-CN"/>
              </w:rPr>
              <w:t>Solution #</w:t>
            </w:r>
            <w:r w:rsidR="005C1DF1">
              <w:rPr>
                <w:b w:val="0"/>
                <w:lang w:eastAsia="zh-CN"/>
              </w:rPr>
              <w:t>26</w:t>
            </w:r>
            <w:r>
              <w:rPr>
                <w:b w:val="0"/>
                <w:lang w:eastAsia="zh-CN"/>
              </w:rPr>
              <w:t>: GBA-based solution for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Pr="000A6FD8" w:rsidRDefault="00126A3F" w:rsidP="009C5FF7">
            <w:pPr>
              <w:pStyle w:val="TAC"/>
              <w:rPr>
                <w:rFonts w:eastAsiaTheme="minorEastAsia"/>
                <w:lang w:eastAsia="zh-CN"/>
              </w:rPr>
            </w:pPr>
            <w:r>
              <w:rPr>
                <w:rFonts w:eastAsiaTheme="minor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r>
      <w:tr w:rsidR="00126A3F"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b w:val="0"/>
                <w:lang w:eastAsia="zh-CN"/>
              </w:rPr>
            </w:pPr>
            <w:r>
              <w:rPr>
                <w:b w:val="0"/>
                <w:lang w:eastAsia="zh-CN"/>
              </w:rPr>
              <w:t>Solution #</w:t>
            </w:r>
            <w:r w:rsidR="005C1DF1">
              <w:rPr>
                <w:b w:val="0"/>
                <w:lang w:eastAsia="zh-CN"/>
              </w:rPr>
              <w:t>27</w:t>
            </w:r>
            <w:r>
              <w:rPr>
                <w:b w:val="0"/>
                <w:lang w:eastAsia="zh-CN"/>
              </w:rPr>
              <w:t>: Using TLS with Edge Security Service to protect edge interfaces</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sidRPr="00C328C6">
              <w:rPr>
                <w:b w:val="0"/>
                <w:lang w:eastAsia="zh-CN"/>
              </w:rPr>
              <w:t>Solution #</w:t>
            </w:r>
            <w:r w:rsidR="005C1DF1">
              <w:rPr>
                <w:b w:val="0"/>
                <w:lang w:eastAsia="zh-CN"/>
              </w:rPr>
              <w:t>28</w:t>
            </w:r>
            <w:r w:rsidRPr="00C328C6">
              <w:rPr>
                <w:b w:val="0"/>
                <w:lang w:eastAsia="zh-CN"/>
              </w:rPr>
              <w:t>: Authentic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Pr>
                <w:b w:val="0"/>
                <w:lang w:eastAsia="zh-CN"/>
              </w:rPr>
              <w:t>Solutin #</w:t>
            </w:r>
            <w:r w:rsidR="005C1DF1">
              <w:rPr>
                <w:b w:val="0"/>
                <w:lang w:eastAsia="zh-CN"/>
              </w:rPr>
              <w:t>29</w:t>
            </w:r>
            <w:r>
              <w:rPr>
                <w:b w:val="0"/>
                <w:lang w:eastAsia="zh-CN"/>
              </w:rPr>
              <w:t>: Using TLS with GBA to protect edge interfaces</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175" w:name="_Toc41060441"/>
      <w:bookmarkStart w:id="176" w:name="_Toc72913356"/>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175"/>
      <w:bookmarkEnd w:id="176"/>
    </w:p>
    <w:p w:rsidR="002A5E8C" w:rsidRDefault="0050332D" w:rsidP="002A5E8C">
      <w:pPr>
        <w:pStyle w:val="3"/>
      </w:pPr>
      <w:bookmarkStart w:id="177" w:name="_Toc41060442"/>
      <w:bookmarkStart w:id="178" w:name="_Toc72913357"/>
      <w:r>
        <w:t>6</w:t>
      </w:r>
      <w:r w:rsidR="002A5E8C">
        <w:t>.</w:t>
      </w:r>
      <w:r>
        <w:t>1</w:t>
      </w:r>
      <w:r w:rsidR="002A5E8C">
        <w:t>.1</w:t>
      </w:r>
      <w:r w:rsidR="002A5E8C">
        <w:tab/>
        <w:t>Introduction</w:t>
      </w:r>
      <w:bookmarkEnd w:id="177"/>
      <w:bookmarkEnd w:id="178"/>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r w:rsidR="005A34A1">
        <w:rPr>
          <w:lang w:val="en-US" w:eastAsia="zh-CN"/>
        </w:rPr>
        <w:t xml:space="preserve">an </w:t>
      </w:r>
      <w:r w:rsidR="002A5E8C" w:rsidRPr="0072490E">
        <w:rPr>
          <w:lang w:val="en-US" w:eastAsia="zh-CN"/>
        </w:rPr>
        <w:t xml:space="preserve">edge computing environment, DNS request is needed to query the Edge Server's address. If the DNS destination address is modified by the attacker, then </w:t>
      </w:r>
      <w:r w:rsidR="005A34A1">
        <w:rPr>
          <w:lang w:val="en-US" w:eastAsia="zh-CN"/>
        </w:rPr>
        <w:t xml:space="preserve">the </w:t>
      </w:r>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w:t>
      </w:r>
      <w:r w:rsidR="005A34A1">
        <w:rPr>
          <w:lang w:val="en-US" w:eastAsia="zh-CN"/>
        </w:rPr>
        <w:t xml:space="preserve">describing </w:t>
      </w:r>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r w:rsidR="005A34A1">
        <w:rPr>
          <w:lang w:val="en-US" w:eastAsia="zh-CN"/>
        </w:rPr>
        <w:t>i</w:t>
      </w:r>
      <w:r>
        <w:rPr>
          <w:lang w:val="en-US" w:eastAsia="zh-CN"/>
        </w:rPr>
        <w:t>n</w:t>
      </w:r>
      <w:r w:rsidR="005A34A1">
        <w:rPr>
          <w:lang w:val="en-US" w:eastAsia="zh-CN"/>
        </w:rPr>
        <w:t xml:space="preserve"> the</w:t>
      </w:r>
      <w:r>
        <w:rPr>
          <w:lang w:val="en-US" w:eastAsia="zh-CN"/>
        </w:rPr>
        <w:t xml:space="preserve"> MEC system.  </w:t>
      </w:r>
      <w:r w:rsidRPr="0072490E">
        <w:rPr>
          <w:lang w:val="en-US" w:eastAsia="zh-CN"/>
        </w:rPr>
        <w:t xml:space="preserve"> </w:t>
      </w:r>
    </w:p>
    <w:p w:rsidR="002A5E8C" w:rsidRDefault="0050332D" w:rsidP="002A5E8C">
      <w:pPr>
        <w:pStyle w:val="3"/>
      </w:pPr>
      <w:bookmarkStart w:id="179" w:name="_Toc41060443"/>
      <w:bookmarkStart w:id="180" w:name="_Toc72913358"/>
      <w:r>
        <w:lastRenderedPageBreak/>
        <w:t>6.1</w:t>
      </w:r>
      <w:r w:rsidR="002A5E8C">
        <w:t>.2</w:t>
      </w:r>
      <w:r w:rsidR="002A5E8C">
        <w:tab/>
        <w:t>Solution details</w:t>
      </w:r>
      <w:bookmarkEnd w:id="179"/>
      <w:bookmarkEnd w:id="180"/>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TLS. The UE can be pre-configured with the DNS server security information (out-of-band configurations specified in the IETF RFCs</w:t>
      </w:r>
      <w:r w:rsidR="005A34A1">
        <w:rPr>
          <w:lang w:val="en-US" w:eastAsia="zh-CN"/>
        </w:rPr>
        <w:t>similar to</w:t>
      </w:r>
      <w:r w:rsidRPr="0072490E">
        <w:rPr>
          <w:lang w:val="en-US"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181" w:name="_Toc72913359"/>
      <w:r>
        <w:t>6.1</w:t>
      </w:r>
      <w:r w:rsidR="002A5E8C">
        <w:t>.3</w:t>
      </w:r>
      <w:r w:rsidR="002A5E8C">
        <w:tab/>
        <w:t>Solution Evaluation</w:t>
      </w:r>
      <w:bookmarkEnd w:id="181"/>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182" w:name="_Toc72913360"/>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182"/>
    </w:p>
    <w:p w:rsidR="000D75D0" w:rsidRPr="00836EF3" w:rsidRDefault="0050332D" w:rsidP="000D75D0">
      <w:pPr>
        <w:pStyle w:val="3"/>
      </w:pPr>
      <w:bookmarkStart w:id="183" w:name="_Toc72913361"/>
      <w:r>
        <w:rPr>
          <w:lang w:eastAsia="zh-CN"/>
        </w:rPr>
        <w:t>6.2</w:t>
      </w:r>
      <w:r w:rsidR="000D75D0" w:rsidRPr="00836EF3">
        <w:t>.1</w:t>
      </w:r>
      <w:r w:rsidR="000D75D0" w:rsidRPr="00836EF3">
        <w:tab/>
        <w:t>Introduction</w:t>
      </w:r>
      <w:bookmarkEnd w:id="183"/>
    </w:p>
    <w:p w:rsidR="000D75D0" w:rsidRDefault="00D5505C" w:rsidP="000D75D0">
      <w:pPr>
        <w:rPr>
          <w:lang w:val="en-US" w:eastAsia="zh-CN"/>
        </w:rPr>
      </w:pPr>
      <w:r>
        <w:rPr>
          <w:lang w:val="en-US" w:eastAsia="zh-CN"/>
        </w:rPr>
        <w:t>This solution is addressing key issue#2-</w:t>
      </w:r>
      <w:r>
        <w:t>Authentication and Authorization between EEC and ECS.</w:t>
      </w:r>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184" w:name="_Toc72913362"/>
      <w:r>
        <w:rPr>
          <w:lang w:eastAsia="zh-CN"/>
        </w:rPr>
        <w:t>6.2</w:t>
      </w:r>
      <w:r w:rsidR="000D75D0" w:rsidRPr="00836EF3">
        <w:t>.2</w:t>
      </w:r>
      <w:r w:rsidR="000D75D0" w:rsidRPr="00836EF3">
        <w:tab/>
        <w:t>Solution details</w:t>
      </w:r>
      <w:bookmarkEnd w:id="184"/>
    </w:p>
    <w:p w:rsidR="000D75D0" w:rsidRPr="00836EF3" w:rsidRDefault="0050332D" w:rsidP="000D75D0">
      <w:pPr>
        <w:pStyle w:val="4"/>
      </w:pPr>
      <w:bookmarkStart w:id="185" w:name="_Toc41060359"/>
      <w:bookmarkStart w:id="186" w:name="_Toc72913363"/>
      <w:r>
        <w:rPr>
          <w:lang w:eastAsia="zh-CN"/>
        </w:rPr>
        <w:t>6.2</w:t>
      </w:r>
      <w:r w:rsidR="000D75D0" w:rsidRPr="00836EF3">
        <w:t>.2.1</w:t>
      </w:r>
      <w:r w:rsidR="000D75D0" w:rsidRPr="00836EF3">
        <w:tab/>
        <w:t>Procedure</w:t>
      </w:r>
      <w:bookmarkEnd w:id="185"/>
      <w:bookmarkEnd w:id="186"/>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lastRenderedPageBreak/>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187" w:name="_Toc72913364"/>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87"/>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r>
        <w:t>K</w:t>
      </w:r>
      <w:r>
        <w:rPr>
          <w:vertAlign w:val="subscript"/>
        </w:rPr>
        <w:t>edge</w:t>
      </w:r>
      <w:r>
        <w:t xml:space="preserve"> ID should contain the “routing indicator|| service identifier part || uniqueness part”. </w:t>
      </w:r>
    </w:p>
    <w:p w:rsidR="00D5505C" w:rsidRDefault="00D5505C" w:rsidP="00D5505C">
      <w:pPr>
        <w:pStyle w:val="a9"/>
        <w:numPr>
          <w:ilvl w:val="0"/>
          <w:numId w:val="40"/>
        </w:numPr>
      </w:pPr>
      <w:r>
        <w:t>The routing indicator part is used by ECS to find the correct NEF,</w:t>
      </w:r>
    </w:p>
    <w:p w:rsidR="00D5505C" w:rsidRDefault="00D5505C" w:rsidP="00D5505C">
      <w:pPr>
        <w:pStyle w:val="a9"/>
        <w:numPr>
          <w:ilvl w:val="0"/>
          <w:numId w:val="40"/>
        </w:numPr>
      </w:pPr>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p>
    <w:p w:rsidR="00D5505C" w:rsidRDefault="00D5505C" w:rsidP="00D5505C">
      <w:r>
        <w:t>The uniqueness part is used to make sure there is no collision among different K</w:t>
      </w:r>
      <w:r>
        <w:rPr>
          <w:vertAlign w:val="subscript"/>
        </w:rPr>
        <w:t>edge</w:t>
      </w:r>
      <w:r>
        <w:t xml:space="preserve"> IDs for different EECs.</w:t>
      </w:r>
    </w:p>
    <w:p w:rsidR="00D5505C" w:rsidRPr="00467C9B" w:rsidRDefault="00D5505C" w:rsidP="00D53C3F">
      <w:pPr>
        <w:pStyle w:val="EditorsNote"/>
      </w:pPr>
      <w:r>
        <w:t>Editor’s note: It is FFS how to generate the uniqueness part.</w:t>
      </w:r>
    </w:p>
    <w:p w:rsidR="000D75D0" w:rsidRPr="00467C9B" w:rsidRDefault="0050332D" w:rsidP="000D75D0">
      <w:pPr>
        <w:pStyle w:val="4"/>
      </w:pPr>
      <w:bookmarkStart w:id="188" w:name="_Toc72913365"/>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88"/>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lastRenderedPageBreak/>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189" w:name="_Toc72913366"/>
      <w:r>
        <w:rPr>
          <w:lang w:eastAsia="zh-CN"/>
        </w:rPr>
        <w:t>6.2</w:t>
      </w:r>
      <w:r w:rsidR="000D75D0" w:rsidRPr="00836EF3">
        <w:t>.3</w:t>
      </w:r>
      <w:r w:rsidR="000D75D0" w:rsidRPr="00836EF3">
        <w:tab/>
        <w:t>Solution Evaluation</w:t>
      </w:r>
      <w:bookmarkEnd w:id="189"/>
    </w:p>
    <w:p w:rsidR="000D75D0" w:rsidRDefault="000D75D0" w:rsidP="000D75D0">
      <w:r w:rsidRPr="00467C9B">
        <w:t>TBD.</w:t>
      </w:r>
    </w:p>
    <w:p w:rsidR="000D75D0" w:rsidRPr="005331CA" w:rsidRDefault="0050332D" w:rsidP="005E7D73">
      <w:pPr>
        <w:pStyle w:val="2"/>
      </w:pPr>
      <w:bookmarkStart w:id="190" w:name="_Toc8427006"/>
      <w:bookmarkStart w:id="191" w:name="_Toc72913367"/>
      <w:r>
        <w:t>6.3</w:t>
      </w:r>
      <w:r w:rsidR="000D75D0">
        <w:tab/>
        <w:t>Solution #</w:t>
      </w:r>
      <w:r>
        <w:t>3</w:t>
      </w:r>
      <w:r w:rsidR="000D75D0" w:rsidRPr="005331CA">
        <w:t xml:space="preserve">: </w:t>
      </w:r>
      <w:bookmarkEnd w:id="190"/>
      <w:r w:rsidR="000D75D0" w:rsidRPr="00B23B54">
        <w:t>Authentication/Authorization framework for Edge Enabler Client and Servers</w:t>
      </w:r>
      <w:bookmarkEnd w:id="191"/>
    </w:p>
    <w:p w:rsidR="007F1FA6" w:rsidRPr="005331CA" w:rsidRDefault="007F1FA6" w:rsidP="007F1FA6">
      <w:pPr>
        <w:pStyle w:val="3"/>
      </w:pPr>
      <w:bookmarkStart w:id="192" w:name="_Toc8427007"/>
      <w:bookmarkStart w:id="193" w:name="_Toc72913368"/>
      <w:r>
        <w:t>6.3</w:t>
      </w:r>
      <w:r w:rsidRPr="005331CA">
        <w:t>.1</w:t>
      </w:r>
      <w:r w:rsidRPr="005331CA">
        <w:tab/>
        <w:t>Introduction</w:t>
      </w:r>
      <w:bookmarkEnd w:id="192"/>
      <w:bookmarkEnd w:id="193"/>
    </w:p>
    <w:p w:rsidR="007F1FA6" w:rsidRPr="005331CA" w:rsidRDefault="007F1FA6" w:rsidP="007F1FA6">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p>
    <w:p w:rsidR="007F1FA6" w:rsidRDefault="007F1FA6" w:rsidP="007F1FA6">
      <w:bookmarkStart w:id="194" w:name="_Toc8427008"/>
      <w:r>
        <w:t xml:space="preserve">The </w:t>
      </w:r>
      <w:r w:rsidRPr="00774F9F">
        <w:t>Edge Configuration Server</w:t>
      </w:r>
      <w:r>
        <w:t xml:space="preserve"> (ECS) act as the token server for issuance and validation of access tokens to the UE and also to the EES</w:t>
      </w:r>
      <w:del w:id="195" w:author="mi" w:date="2021-08-06T15:18:00Z">
        <w:r w:rsidDel="00B13FD3">
          <w:delText>/</w:delText>
        </w:r>
      </w:del>
      <w:ins w:id="196" w:author="mi" w:date="2021-08-06T15:18:00Z">
        <w:r>
          <w:t xml:space="preserve"> and optionally </w:t>
        </w:r>
      </w:ins>
      <w:r>
        <w:t>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7F1FA6" w:rsidRPr="005331CA" w:rsidRDefault="007F1FA6" w:rsidP="007F1FA6">
      <w:pPr>
        <w:pStyle w:val="3"/>
      </w:pPr>
      <w:bookmarkStart w:id="197" w:name="_Toc72913369"/>
      <w:r>
        <w:t>6.3</w:t>
      </w:r>
      <w:r w:rsidRPr="005331CA">
        <w:t>.2</w:t>
      </w:r>
      <w:r w:rsidRPr="005331CA">
        <w:tab/>
        <w:t>Solution details</w:t>
      </w:r>
      <w:bookmarkEnd w:id="194"/>
      <w:bookmarkEnd w:id="197"/>
    </w:p>
    <w:p w:rsidR="00CB2B1B" w:rsidRDefault="00CB2B1B" w:rsidP="00CB2B1B">
      <w:pPr>
        <w:keepNext/>
        <w:keepLines/>
        <w:overflowPunct w:val="0"/>
        <w:autoSpaceDE w:val="0"/>
        <w:autoSpaceDN w:val="0"/>
        <w:adjustRightInd w:val="0"/>
        <w:spacing w:before="120"/>
        <w:ind w:left="1702" w:hanging="1418"/>
        <w:textAlignment w:val="baseline"/>
        <w:outlineLvl w:val="3"/>
        <w:rPr>
          <w:ins w:id="198" w:author="Rapperteur" w:date="2021-08-28T15:57:00Z"/>
          <w:rFonts w:ascii="Arial" w:eastAsia="Times New Roman" w:hAnsi="Arial"/>
          <w:sz w:val="24"/>
          <w:lang w:eastAsia="x-none"/>
        </w:rPr>
      </w:pPr>
      <w:ins w:id="199" w:author="Rapperteur" w:date="2021-08-28T15:57:00Z">
        <w:r>
          <w:rPr>
            <w:rFonts w:ascii="Arial" w:eastAsia="Times New Roman" w:hAnsi="Arial"/>
            <w:sz w:val="24"/>
            <w:lang w:eastAsia="x-none"/>
          </w:rPr>
          <w:t>6.3.2.1</w:t>
        </w:r>
        <w:r>
          <w:rPr>
            <w:rFonts w:ascii="Arial" w:eastAsia="Times New Roman" w:hAnsi="Arial"/>
            <w:sz w:val="24"/>
            <w:lang w:eastAsia="x-none"/>
          </w:rPr>
          <w:tab/>
        </w:r>
        <w:r w:rsidRPr="0045704C">
          <w:rPr>
            <w:rFonts w:ascii="Arial" w:eastAsia="Times New Roman" w:hAnsi="Arial"/>
            <w:sz w:val="24"/>
            <w:lang w:eastAsia="x-none"/>
          </w:rPr>
          <w:t>Authentication</w:t>
        </w:r>
        <w:r>
          <w:rPr>
            <w:rFonts w:ascii="Arial" w:eastAsia="Times New Roman" w:hAnsi="Arial"/>
            <w:sz w:val="24"/>
            <w:lang w:eastAsia="x-none"/>
          </w:rPr>
          <w:t xml:space="preserve"> and </w:t>
        </w:r>
        <w:r w:rsidRPr="0045704C">
          <w:rPr>
            <w:rFonts w:ascii="Arial" w:eastAsia="Times New Roman" w:hAnsi="Arial"/>
            <w:sz w:val="24"/>
            <w:lang w:eastAsia="x-none"/>
          </w:rPr>
          <w:t xml:space="preserve">Authorization </w:t>
        </w:r>
        <w:r>
          <w:rPr>
            <w:rFonts w:ascii="Arial" w:eastAsia="Times New Roman" w:hAnsi="Arial"/>
            <w:sz w:val="24"/>
            <w:lang w:eastAsia="x-none"/>
          </w:rPr>
          <w:t>procedure between</w:t>
        </w:r>
        <w:r w:rsidRPr="0045704C">
          <w:rPr>
            <w:rFonts w:ascii="Arial" w:eastAsia="Times New Roman" w:hAnsi="Arial"/>
            <w:sz w:val="24"/>
            <w:lang w:eastAsia="x-none"/>
          </w:rPr>
          <w:t xml:space="preserve"> E</w:t>
        </w:r>
        <w:r>
          <w:rPr>
            <w:rFonts w:ascii="Arial" w:eastAsia="Times New Roman" w:hAnsi="Arial"/>
            <w:sz w:val="24"/>
            <w:lang w:eastAsia="x-none"/>
          </w:rPr>
          <w:t>EC and ECS/EES</w:t>
        </w:r>
      </w:ins>
    </w:p>
    <w:p w:rsidR="007F1FA6" w:rsidRPr="00CB2B1B" w:rsidDel="00CB2B1B" w:rsidRDefault="007F1FA6" w:rsidP="007F1FA6">
      <w:pPr>
        <w:rPr>
          <w:del w:id="200" w:author="Rapperteur" w:date="2021-08-28T15:57:00Z"/>
        </w:rPr>
      </w:pPr>
    </w:p>
    <w:p w:rsidR="007F1FA6" w:rsidRDefault="007F1FA6" w:rsidP="007F1FA6">
      <w:pPr>
        <w:jc w:val="center"/>
      </w:pPr>
    </w:p>
    <w:p w:rsidR="007F1FA6" w:rsidRDefault="007F1FA6" w:rsidP="007F1FA6">
      <w:pPr>
        <w:jc w:val="center"/>
        <w:rPr>
          <w:rFonts w:cs="Calibri"/>
        </w:rPr>
      </w:pPr>
      <w:r w:rsidRPr="00340BFC">
        <w:t xml:space="preserve"> </w:t>
      </w:r>
      <w:r>
        <w:object w:dxaOrig="9495" w:dyaOrig="5415">
          <v:shape id="_x0000_i1043" type="#_x0000_t75" style="width:475.85pt;height:270.45pt" o:ole="">
            <v:imagedata r:id="rId18" o:title=""/>
          </v:shape>
          <o:OLEObject Type="Embed" ProgID="Visio.Drawing.15" ShapeID="_x0000_i1043" DrawAspect="Content" ObjectID="_1691853691" r:id="rId19"/>
        </w:object>
      </w:r>
    </w:p>
    <w:p w:rsidR="007F1FA6" w:rsidRPr="00215595" w:rsidRDefault="007F1FA6" w:rsidP="007F1FA6">
      <w:pPr>
        <w:jc w:val="center"/>
        <w:rPr>
          <w:rFonts w:cs="Calibri"/>
        </w:rPr>
      </w:pPr>
      <w:r w:rsidRPr="00215595">
        <w:rPr>
          <w:rFonts w:cs="Calibri"/>
        </w:rPr>
        <w:t xml:space="preserve">Figure </w:t>
      </w:r>
      <w:r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7F1FA6" w:rsidRPr="00401F31" w:rsidRDefault="007F1FA6" w:rsidP="007F1FA6">
      <w:r w:rsidRPr="00401F31">
        <w:t>Step 1: The UE performs the procedures as defined in TS 23.502 [</w:t>
      </w:r>
      <w:r>
        <w:t>5</w:t>
      </w:r>
      <w:r w:rsidRPr="00401F31">
        <w:t xml:space="preserve">] to get the 5GC network access. </w:t>
      </w:r>
    </w:p>
    <w:p w:rsidR="007F1FA6" w:rsidRPr="00477FB9" w:rsidRDefault="007F1FA6" w:rsidP="007F1FA6">
      <w:pPr>
        <w:rPr>
          <w:vertAlign w:val="subscript"/>
        </w:rPr>
      </w:pPr>
      <w:r w:rsidRPr="00401F31">
        <w:lastRenderedPageBreak/>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7F1FA6" w:rsidRPr="00D2676E" w:rsidRDefault="007F1FA6" w:rsidP="007F1FA6">
      <w:r w:rsidRPr="00477FB9">
        <w:t>Step 2A</w:t>
      </w:r>
      <w:r>
        <w:t>-2C</w:t>
      </w:r>
      <w:r w:rsidRPr="00477FB9">
        <w:t xml:space="preserve">: The UE </w:t>
      </w:r>
      <w:r>
        <w:t xml:space="preserve">and the AUSF </w:t>
      </w:r>
      <w:r w:rsidRPr="00477FB9">
        <w:t xml:space="preserve">derives the AKMA key </w:t>
      </w:r>
      <w:r>
        <w:t xml:space="preserve">as specified in </w:t>
      </w:r>
      <w:r w:rsidRPr="00D2676E">
        <w:t>TS 33.535 [</w:t>
      </w:r>
      <w:r>
        <w:t>6</w:t>
      </w:r>
      <w:r w:rsidRPr="00D2676E">
        <w:t>]</w:t>
      </w:r>
      <w:r>
        <w:t>. The AUSF provides the AKMA key to the AAnF as specified in TS 33.535 [6].</w:t>
      </w:r>
      <w:r w:rsidRPr="00401F31">
        <w:t xml:space="preserve"> </w:t>
      </w:r>
    </w:p>
    <w:p w:rsidR="007F1FA6" w:rsidRDefault="007F1FA6" w:rsidP="007F1FA6">
      <w:r w:rsidRPr="00D2676E">
        <w:t>Step 2</w:t>
      </w:r>
      <w:r>
        <w:t>D</w:t>
      </w:r>
      <w:r w:rsidRPr="00D2676E">
        <w:t>-2</w:t>
      </w:r>
      <w:r>
        <w:t>J</w:t>
      </w:r>
      <w:r w:rsidRPr="00D2676E">
        <w:t xml:space="preserve">: </w:t>
      </w:r>
      <w:r>
        <w:t>T</w:t>
      </w:r>
      <w:r w:rsidRPr="00D2676E">
        <w:t xml:space="preserve">he UE initiates the </w:t>
      </w:r>
      <w:r>
        <w:t>Initial</w:t>
      </w:r>
      <w:r w:rsidRPr="00D2676E">
        <w:t xml:space="preserve"> provisioning procedure with the ECS </w:t>
      </w:r>
      <w:r>
        <w:t>and includes AKMA Key ID</w:t>
      </w:r>
      <w:r w:rsidRPr="00401F31">
        <w:t xml:space="preserve">. ECS is Application Function (AF) for the AAnF </w:t>
      </w:r>
      <w:r>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t>, if it does not hold</w:t>
      </w:r>
      <w:del w:id="201" w:author="Rapperteur" w:date="2021-08-28T15:58:00Z">
        <w:r w:rsidDel="00CB2B1B">
          <w:delText>s</w:delText>
        </w:r>
      </w:del>
      <w:r>
        <w:t xml:space="preserve"> a valid </w:t>
      </w:r>
      <w:r w:rsidRPr="00743BB4">
        <w:t>K</w:t>
      </w:r>
      <w:r w:rsidRPr="00743BB4">
        <w:rPr>
          <w:vertAlign w:val="subscript"/>
        </w:rPr>
        <w:t>ECS</w:t>
      </w:r>
      <w:r w:rsidRPr="00743BB4">
        <w:t xml:space="preserve"> of the UE</w:t>
      </w:r>
      <w:r w:rsidRPr="00340BFC">
        <w:t xml:space="preserve"> </w:t>
      </w:r>
      <w:r>
        <w:t>or the AKMA Key ID provided by the UE is different from the previous AKMA Key ID. The AAnF provides the derived key (K</w:t>
      </w:r>
      <w:r>
        <w:rPr>
          <w:vertAlign w:val="subscript"/>
        </w:rPr>
        <w:t>AF</w:t>
      </w:r>
      <w:r>
        <w:t>) to the ECS for the Edge Computing service. The K</w:t>
      </w:r>
      <w:r>
        <w:rPr>
          <w:vertAlign w:val="subscript"/>
        </w:rPr>
        <w:t>ECS</w:t>
      </w:r>
      <w:r>
        <w:t xml:space="preserve"> is the AKMA Application Key (K</w:t>
      </w:r>
      <w:r>
        <w:rPr>
          <w:vertAlign w:val="subscript"/>
        </w:rPr>
        <w:t>AF</w:t>
      </w:r>
      <w:r>
        <w:t>) and derived as specified in TS 33.535 [6] by both the UE and the ECS</w:t>
      </w:r>
      <w:r w:rsidRPr="00401F31">
        <w:t xml:space="preserve">. </w:t>
      </w:r>
    </w:p>
    <w:p w:rsidR="007F1FA6" w:rsidRDefault="007F1FA6" w:rsidP="007F1FA6">
      <w:r w:rsidRPr="00401F31">
        <w:t>The key K</w:t>
      </w:r>
      <w:r w:rsidRPr="00401F31">
        <w:rPr>
          <w:vertAlign w:val="subscript"/>
        </w:rPr>
        <w:t>ECS</w:t>
      </w:r>
      <w:r w:rsidRPr="00477FB9">
        <w:t xml:space="preserve"> is used by the ECS to </w:t>
      </w:r>
      <w:r>
        <w:t>derive the key K</w:t>
      </w:r>
      <w:r>
        <w:rPr>
          <w:vertAlign w:val="subscript"/>
        </w:rPr>
        <w:t>ECS-PSK</w:t>
      </w:r>
      <w:r>
        <w:t>. The K</w:t>
      </w:r>
      <w:r>
        <w:rPr>
          <w:vertAlign w:val="subscript"/>
        </w:rPr>
        <w:t>ECS-PSK</w:t>
      </w:r>
      <w:r>
        <w:t xml:space="preserve"> is derived as defined in clause 6.3.2.1 of this document, which is used as the PSK to establish TLS between the EEC and the ECS. Once the K</w:t>
      </w:r>
      <w:r>
        <w:rPr>
          <w:vertAlign w:val="subscript"/>
        </w:rPr>
        <w:t>ECS-PSK</w:t>
      </w:r>
      <w:r>
        <w:t xml:space="preserve"> is derived, the ECS includes the Counter</w:t>
      </w:r>
      <w:r>
        <w:rPr>
          <w:vertAlign w:val="subscript"/>
        </w:rPr>
        <w:t>ECS</w:t>
      </w:r>
      <w:r>
        <w:t xml:space="preserve"> used to derive the K</w:t>
      </w:r>
      <w:r>
        <w:rPr>
          <w:vertAlign w:val="subscript"/>
        </w:rPr>
        <w:t>ECS-PSK</w:t>
      </w:r>
      <w:r>
        <w:t>, to the UE in the initial provisioning response message. On receiving the initial provisioning response message, the UE derives K</w:t>
      </w:r>
      <w:r>
        <w:rPr>
          <w:vertAlign w:val="subscript"/>
        </w:rPr>
        <w:t>ECS-PSK</w:t>
      </w:r>
      <w:r>
        <w:t>, as derived by the AUSF using the received Counter</w:t>
      </w:r>
      <w:r>
        <w:rPr>
          <w:vertAlign w:val="subscript"/>
        </w:rPr>
        <w:t xml:space="preserve">ECS </w:t>
      </w:r>
      <w:r>
        <w:t>value</w:t>
      </w:r>
      <w:del w:id="202" w:author="Rapperteur" w:date="2021-08-28T15:58:00Z">
        <w:r w:rsidDel="00CB2B1B">
          <w:delText>.</w:delText>
        </w:r>
      </w:del>
      <w:r w:rsidRPr="00477FB9">
        <w:t xml:space="preserve">. </w:t>
      </w:r>
    </w:p>
    <w:p w:rsidR="007F1FA6" w:rsidRDefault="007F1FA6" w:rsidP="007F1FA6">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xml:space="preserve">) following RFC 4279 [18] for TLS 1.2 and RFC 8446 [19] for TLS 1.3. </w:t>
      </w:r>
    </w:p>
    <w:p w:rsidR="007F1FA6" w:rsidRDefault="007F1FA6" w:rsidP="007F1FA6">
      <w:r>
        <w:t xml:space="preserve">Step 2L-2M: Once TLS session is created successfully, the EEC initiates the service provisioning procedure with the ECS (as specified in clause 8.3 in TS 23.558 [2]) over the established TLS. If the UE is authorised to access the EES, then the ECS generates (as detailed in clause 6.3.2.2 of this document) </w:t>
      </w:r>
      <w:del w:id="203" w:author="Rapperteur" w:date="2021-08-28T15:58:00Z">
        <w:r w:rsidDel="00CB2B1B">
          <w:delText xml:space="preserve"> </w:delText>
        </w:r>
      </w:del>
      <w:r>
        <w:t xml:space="preserve">and provide the access token </w:t>
      </w:r>
      <w:ins w:id="204" w:author="Rapperteur" w:date="2021-08-28T15:59:00Z">
        <w:r w:rsidR="00CB2B1B">
          <w:t xml:space="preserve">and ID token </w:t>
        </w:r>
      </w:ins>
      <w:r>
        <w:t>to the UE over the established TLS session.</w:t>
      </w:r>
      <w:ins w:id="205" w:author="Rapperteur" w:date="2021-08-28T15:59:00Z">
        <w:r w:rsidR="00CB2B1B">
          <w:t xml:space="preserve"> Additionally, the ECS</w:t>
        </w:r>
        <w:r w:rsidR="00CB2B1B" w:rsidRPr="00E6462F">
          <w:t xml:space="preserve"> may </w:t>
        </w:r>
        <w:r w:rsidR="00CB2B1B">
          <w:t xml:space="preserve">provide EES </w:t>
        </w:r>
        <w:r w:rsidR="00CB2B1B" w:rsidRPr="00E6462F">
          <w:t>root CA certificate</w:t>
        </w:r>
        <w:r w:rsidR="00CB2B1B">
          <w:t xml:space="preserve"> to the EEC, which is used</w:t>
        </w:r>
        <w:r w:rsidR="00CB2B1B" w:rsidRPr="00E6462F">
          <w:t xml:space="preserve"> to validate the </w:t>
        </w:r>
        <w:r w:rsidR="00CB2B1B">
          <w:t>EES</w:t>
        </w:r>
        <w:r w:rsidR="00CB2B1B" w:rsidRPr="00E6462F">
          <w:t>'s certificate.</w:t>
        </w:r>
      </w:ins>
    </w:p>
    <w:p w:rsidR="007F1FA6" w:rsidRPr="00401F31" w:rsidRDefault="007F1FA6" w:rsidP="007F1FA6">
      <w:r w:rsidRPr="00D2676E">
        <w:t>Step 3: The UE performs EEC registration (as specified in clause 8.4.2 in TS 23.558 [</w:t>
      </w:r>
      <w:r>
        <w:t>2</w:t>
      </w:r>
      <w:r w:rsidRPr="00D2676E">
        <w:t xml:space="preserve">]) </w:t>
      </w:r>
      <w:r w:rsidRPr="00401F31">
        <w:t xml:space="preserve">and discovery </w:t>
      </w:r>
      <w:r w:rsidRPr="00D2676E">
        <w:t>(as specified in clause 8.5 in TS 23.558 [</w:t>
      </w:r>
      <w:r>
        <w:t>2</w:t>
      </w:r>
      <w:r w:rsidRPr="00D2676E">
        <w:t xml:space="preserve">]) </w:t>
      </w:r>
      <w:r w:rsidRPr="00401F31">
        <w:t xml:space="preserve">with the EES. </w:t>
      </w:r>
    </w:p>
    <w:p w:rsidR="007F1FA6" w:rsidRPr="00477FB9" w:rsidRDefault="007F1FA6" w:rsidP="007F1FA6">
      <w:r w:rsidRPr="00477FB9">
        <w:t>Step 3A: Before sending the access token</w:t>
      </w:r>
      <w:ins w:id="206" w:author="Rapperteur" w:date="2021-08-28T15:59:00Z">
        <w:r w:rsidR="00CB2B1B" w:rsidRPr="00CB2B1B">
          <w:t xml:space="preserve"> </w:t>
        </w:r>
        <w:r w:rsidR="00CB2B1B">
          <w:t>and ID token</w:t>
        </w:r>
      </w:ins>
      <w:r w:rsidRPr="00477FB9">
        <w:t xml:space="preserve"> to the EES, the UE and the EES establish a secure TLS connection using EES server certificate. </w:t>
      </w:r>
      <w:r w:rsidRPr="00E6462F">
        <w:t xml:space="preserve">Edge Configuration Server may </w:t>
      </w:r>
      <w:r>
        <w:t xml:space="preserve">provide </w:t>
      </w:r>
      <w:ins w:id="207" w:author="Rapperteur" w:date="2021-08-28T15:59:00Z">
        <w:r w:rsidR="00CB2B1B">
          <w:t xml:space="preserve">EES </w:t>
        </w:r>
      </w:ins>
      <w:del w:id="208" w:author="Rapperteur" w:date="2021-08-28T15:59:00Z">
        <w:r w:rsidRPr="00E6462F" w:rsidDel="00CB2B1B">
          <w:delText xml:space="preserve">Edge Enabling Client's </w:delText>
        </w:r>
      </w:del>
      <w:r w:rsidRPr="00E6462F">
        <w:t>root CA certificate</w:t>
      </w:r>
      <w:r>
        <w:t xml:space="preserve"> during the </w:t>
      </w:r>
      <w:ins w:id="209" w:author="Rapperteur" w:date="2021-08-28T16:00:00Z">
        <w:r w:rsidR="00CB2B1B">
          <w:t>initial provisioning procedure (Step 2M)</w:t>
        </w:r>
      </w:ins>
      <w:ins w:id="210" w:author="Rapperteur" w:date="2021-08-28T16:01:00Z">
        <w:r w:rsidR="00CB2B1B">
          <w:t xml:space="preserve"> </w:t>
        </w:r>
      </w:ins>
      <w:del w:id="211" w:author="Rapperteur" w:date="2021-08-28T16:00:00Z">
        <w:r w:rsidDel="00CB2B1B">
          <w:delText xml:space="preserve">registration response (as specified in clause 8.4 in TS 23.558[2]) </w:delText>
        </w:r>
      </w:del>
      <w:r>
        <w:t xml:space="preserve">to the </w:t>
      </w:r>
      <w:del w:id="212" w:author="Rapperteur" w:date="2021-08-28T16:01:00Z">
        <w:r w:rsidDel="00CB2B1B">
          <w:delText>Edge Enabling Server</w:delText>
        </w:r>
      </w:del>
      <w:ins w:id="213" w:author="Rapperteur" w:date="2021-08-28T16:01:00Z">
        <w:r w:rsidR="00CB2B1B">
          <w:t>EEC</w:t>
        </w:r>
      </w:ins>
      <w:r w:rsidRPr="00E6462F">
        <w:t xml:space="preserve"> to validate the </w:t>
      </w:r>
      <w:del w:id="214" w:author="Rapperteur" w:date="2021-08-28T16:01:00Z">
        <w:r w:rsidRPr="00E6462F" w:rsidDel="00CB2B1B">
          <w:delText>Edge Enabling Client</w:delText>
        </w:r>
      </w:del>
      <w:ins w:id="215" w:author="Rapperteur" w:date="2021-08-28T16:01:00Z">
        <w:r w:rsidR="00CB2B1B">
          <w:t>EES</w:t>
        </w:r>
      </w:ins>
      <w:r w:rsidRPr="00E6462F">
        <w:t>'s certificate.</w:t>
      </w:r>
      <w:r>
        <w:t xml:space="preserve"> </w:t>
      </w:r>
      <w:r w:rsidRPr="00FC5F93">
        <w:rPr>
          <w:rFonts w:eastAsia="Batang" w:cs="等线"/>
        </w:rPr>
        <w:t>TLS</w:t>
      </w:r>
      <w:r w:rsidRPr="00FC5F93">
        <w:rPr>
          <w:rFonts w:cs="等线"/>
        </w:rPr>
        <w:t xml:space="preserve"> </w:t>
      </w:r>
      <w:r w:rsidRPr="00FC5F93">
        <w:rPr>
          <w:rFonts w:eastAsia="Batang" w:cs="等线"/>
        </w:rPr>
        <w:t>provides integrity protection, replay protection, and confidentiality protection</w:t>
      </w:r>
      <w:r w:rsidRPr="00477FB9">
        <w:t xml:space="preserve"> </w:t>
      </w:r>
      <w:r>
        <w:t xml:space="preserve">over the EDGE-1 interface. </w:t>
      </w:r>
      <w:r w:rsidRPr="00477FB9">
        <w:t>It is required to protect and to provide the access token to an authentic EES.</w:t>
      </w:r>
    </w:p>
    <w:p w:rsidR="007F1FA6" w:rsidRPr="00D2676E" w:rsidRDefault="007F1FA6" w:rsidP="007F1FA6">
      <w:r w:rsidRPr="00D2676E">
        <w:t>Step 3C-3E: The UE initiates EEC registration procedure with the EES,</w:t>
      </w:r>
      <w:r w:rsidRPr="00401F31">
        <w:t xml:space="preserve"> including the access token </w:t>
      </w:r>
      <w:ins w:id="216" w:author="Rapperteur" w:date="2021-08-28T16:01:00Z">
        <w:r w:rsidR="00CB2B1B">
          <w:t>and ID token</w:t>
        </w:r>
        <w:r w:rsidR="00CB2B1B" w:rsidRPr="00401F31">
          <w:t xml:space="preserve"> </w:t>
        </w:r>
      </w:ins>
      <w:r w:rsidRPr="00401F31">
        <w:t xml:space="preserve">obtained from the </w:t>
      </w:r>
      <w:r w:rsidRPr="00477FB9">
        <w:t>ECS in Step 2J</w:t>
      </w:r>
      <w:r w:rsidRPr="00D2676E">
        <w:t xml:space="preserve">. </w:t>
      </w:r>
      <w:ins w:id="217" w:author="Rapperteur" w:date="2021-08-28T16:01:00Z">
        <w:r w:rsidR="00CB2B1B">
          <w:t>The access token and ID token included in registeration request provides authentication and t</w:t>
        </w:r>
      </w:ins>
      <w:del w:id="218" w:author="Rapperteur" w:date="2021-08-28T16:01:00Z">
        <w:r w:rsidRPr="00D2676E" w:rsidDel="00CB2B1B">
          <w:delText>T</w:delText>
        </w:r>
      </w:del>
      <w:r w:rsidRPr="00D2676E">
        <w:t>he authorization check for the EEC registration request</w:t>
      </w:r>
      <w:del w:id="219" w:author="Rapperteur" w:date="2021-08-28T16:01:00Z">
        <w:r w:rsidRPr="00D2676E" w:rsidDel="00CB2B1B">
          <w:delText xml:space="preserve"> is performed</w:delText>
        </w:r>
      </w:del>
      <w:r w:rsidRPr="00D2676E">
        <w:t xml:space="preserve"> by verif</w:t>
      </w:r>
      <w:r>
        <w:t>ying</w:t>
      </w:r>
      <w:r w:rsidRPr="00D2676E">
        <w:t xml:space="preserve"> of the access token </w:t>
      </w:r>
      <w:ins w:id="220" w:author="Rapperteur" w:date="2021-08-28T16:01:00Z">
        <w:r w:rsidR="00CB2B1B">
          <w:t xml:space="preserve">and ID token </w:t>
        </w:r>
      </w:ins>
      <w:r w:rsidRPr="00D2676E">
        <w:t xml:space="preserve">issued by the ECS to the UE. The EES obtains the </w:t>
      </w:r>
      <w:del w:id="221" w:author="Rapperteur" w:date="2021-08-28T16:01:00Z">
        <w:r w:rsidRPr="00D2676E" w:rsidDel="00CB2B1B">
          <w:delText xml:space="preserve">access </w:delText>
        </w:r>
      </w:del>
      <w:r w:rsidRPr="00D2676E">
        <w:t xml:space="preserve">token validation service from the ECS. </w:t>
      </w:r>
    </w:p>
    <w:p w:rsidR="007F1FA6" w:rsidRPr="00D2676E" w:rsidRDefault="007F1FA6" w:rsidP="007F1FA6">
      <w:r w:rsidRPr="00D2676E">
        <w:t>Step 3F-3I: When the UE initiates EAS discovery procedure with the EES</w:t>
      </w:r>
      <w:r w:rsidRPr="00401F31">
        <w:t xml:space="preserve"> by including the same access token </w:t>
      </w:r>
      <w:ins w:id="222" w:author="Rapperteur" w:date="2021-08-28T16:02:00Z">
        <w:r w:rsidR="00CB2B1B">
          <w:t xml:space="preserve">and ID token </w:t>
        </w:r>
      </w:ins>
      <w:r w:rsidRPr="00401F31">
        <w:t xml:space="preserve">obtained from the </w:t>
      </w:r>
      <w:r w:rsidRPr="00477FB9">
        <w:t xml:space="preserve">ECS in Step </w:t>
      </w:r>
      <w:r w:rsidRPr="00D2676E">
        <w:t>2</w:t>
      </w:r>
      <w:r>
        <w:t>M</w:t>
      </w:r>
      <w:r w:rsidRPr="00D2676E">
        <w:t xml:space="preserve">, if it is valid. Again the EES obtains the access token validation service from the ECS. The EES also </w:t>
      </w:r>
      <w:ins w:id="223" w:author="mi" w:date="2021-08-06T15:30:00Z">
        <w:r>
          <w:t xml:space="preserve">optionally </w:t>
        </w:r>
      </w:ins>
      <w:r w:rsidRPr="00D2676E">
        <w:t>request</w:t>
      </w:r>
      <w:r>
        <w:t>s</w:t>
      </w:r>
      <w:r w:rsidRPr="00D2676E">
        <w:t xml:space="preserve"> and obtains the </w:t>
      </w:r>
      <w:del w:id="224" w:author="Rapperteur" w:date="2021-08-28T16:02:00Z">
        <w:r w:rsidRPr="00D2676E" w:rsidDel="00CB2B1B">
          <w:delText xml:space="preserve">access </w:delText>
        </w:r>
      </w:del>
      <w:r w:rsidRPr="00D2676E">
        <w:t xml:space="preserve">token(s) from the ECS for the UE to grant access to the EAS(s). Then in response to the request, the EES </w:t>
      </w:r>
      <w:ins w:id="225" w:author="mi" w:date="2021-08-06T15:30:00Z">
        <w:r>
          <w:t xml:space="preserve">optionally </w:t>
        </w:r>
      </w:ins>
      <w:r w:rsidRPr="00D2676E">
        <w:t xml:space="preserve">includes the EAS access grant token(s), with relevant information like validity time, to the UE. </w:t>
      </w:r>
    </w:p>
    <w:p w:rsidR="007F1FA6" w:rsidRDefault="007F1FA6" w:rsidP="007F1FA6">
      <w:r w:rsidRPr="00D2676E">
        <w:t xml:space="preserve">If the obtained </w:t>
      </w:r>
      <w:del w:id="226" w:author="Rapperteur" w:date="2021-08-28T16:02:00Z">
        <w:r w:rsidRPr="00687AD0" w:rsidDel="00CB2B1B">
          <w:delText xml:space="preserve">access </w:delText>
        </w:r>
      </w:del>
      <w:r w:rsidRPr="00687AD0">
        <w:t>token</w:t>
      </w:r>
      <w:ins w:id="227" w:author="Rapperteur" w:date="2021-08-28T16:02:00Z">
        <w:r w:rsidR="00CB2B1B">
          <w:t>s</w:t>
        </w:r>
      </w:ins>
      <w:r w:rsidRPr="00687AD0">
        <w:t xml:space="preserve"> from the </w:t>
      </w:r>
      <w:r w:rsidRPr="002F1D8F">
        <w:t>ECS (in Step 2</w:t>
      </w:r>
      <w:ins w:id="228" w:author="mi" w:date="2021-08-06T15:32:00Z">
        <w:r>
          <w:t>M</w:t>
        </w:r>
      </w:ins>
      <w:del w:id="229" w:author="mi" w:date="2021-08-06T15:32:00Z">
        <w:r w:rsidRPr="002F1D8F" w:rsidDel="00D028FA">
          <w:delText>J</w:delText>
        </w:r>
      </w:del>
      <w:r w:rsidRPr="002F1D8F">
        <w:t xml:space="preserve">) is not valid (due to time limitation), then the EEC requests ECS for a new </w:t>
      </w:r>
      <w:r w:rsidRPr="009271C0">
        <w:t>access token</w:t>
      </w:r>
      <w:r w:rsidRPr="003C634D">
        <w:t xml:space="preserve"> </w:t>
      </w:r>
      <w:r>
        <w:t>as shown in figure 6.3.2-</w:t>
      </w:r>
      <w:ins w:id="230" w:author="mi" w:date="2021-08-06T15:32:00Z">
        <w:r>
          <w:t>1</w:t>
        </w:r>
      </w:ins>
      <w:del w:id="231" w:author="mi" w:date="2021-08-06T15:32:00Z">
        <w:r w:rsidDel="00D028FA">
          <w:delText>2</w:delText>
        </w:r>
      </w:del>
      <w:r w:rsidRPr="009271C0">
        <w:t xml:space="preserve">. The </w:t>
      </w:r>
      <w:del w:id="232" w:author="Rapperteur" w:date="2021-08-28T16:02:00Z">
        <w:r w:rsidRPr="009271C0" w:rsidDel="00CB2B1B">
          <w:delText xml:space="preserve">access </w:delText>
        </w:r>
      </w:del>
      <w:r w:rsidRPr="009271C0">
        <w:t>token request message include</w:t>
      </w:r>
      <w:r>
        <w:t>s</w:t>
      </w:r>
      <w:r w:rsidRPr="009271C0">
        <w:t xml:space="preserve"> the necessary parameters to identify the EEC security context and parameters for authenticity verification. After verification of the authenticity, the ECS provides </w:t>
      </w:r>
      <w:del w:id="233" w:author="Rapperteur" w:date="2021-08-28T16:02:00Z">
        <w:r w:rsidRPr="009271C0" w:rsidDel="00CB2B1B">
          <w:delText xml:space="preserve">a </w:delText>
        </w:r>
      </w:del>
      <w:r w:rsidRPr="009271C0">
        <w:t xml:space="preserve">new </w:t>
      </w:r>
      <w:del w:id="234" w:author="Rapperteur" w:date="2021-08-28T16:02:00Z">
        <w:r w:rsidRPr="009271C0" w:rsidDel="00CB2B1B">
          <w:delText xml:space="preserve">access </w:delText>
        </w:r>
      </w:del>
      <w:r w:rsidRPr="009271C0">
        <w:t>token</w:t>
      </w:r>
      <w:ins w:id="235" w:author="Rapperteur" w:date="2021-08-28T16:02:00Z">
        <w:r w:rsidR="00CB2B1B">
          <w:t>s</w:t>
        </w:r>
      </w:ins>
      <w:r w:rsidRPr="009271C0">
        <w:t xml:space="preserve"> to the EEC, in response to the request.   </w:t>
      </w:r>
    </w:p>
    <w:p w:rsidR="007F1FA6" w:rsidDel="003C4236" w:rsidRDefault="007F1FA6" w:rsidP="007F1FA6">
      <w:pPr>
        <w:pStyle w:val="NO"/>
        <w:rPr>
          <w:del w:id="236" w:author="mi" w:date="2021-08-06T14:15:00Z"/>
        </w:rPr>
      </w:pPr>
      <w:r>
        <w:t xml:space="preserve">NOTE </w:t>
      </w:r>
      <w:del w:id="237" w:author="mi" w:date="2021-08-06T14:15:00Z">
        <w:r w:rsidDel="003C4236">
          <w:rPr>
            <w:highlight w:val="yellow"/>
          </w:rPr>
          <w:delText>x</w:delText>
        </w:r>
      </w:del>
      <w:r>
        <w:t>:</w:t>
      </w:r>
      <w:r>
        <w:tab/>
        <w:t xml:space="preserve">The </w:t>
      </w:r>
      <w:ins w:id="238" w:author="mi" w:date="2021-08-06T14:01:00Z">
        <w:r>
          <w:t xml:space="preserve">authentication and </w:t>
        </w:r>
      </w:ins>
      <w:r>
        <w:t xml:space="preserve">authorization between </w:t>
      </w:r>
      <w:del w:id="239" w:author="mi" w:date="2021-08-06T14:02:00Z">
        <w:r w:rsidDel="009D38C9">
          <w:delText>E</w:delText>
        </w:r>
      </w:del>
      <w:r>
        <w:t>AC and EAS is out of scope of SA3.</w:t>
      </w:r>
      <w:ins w:id="240" w:author="mi" w:date="2021-08-06T14:15:00Z">
        <w:r>
          <w:t xml:space="preserve"> </w:t>
        </w:r>
      </w:ins>
    </w:p>
    <w:p w:rsidR="007F1FA6" w:rsidRPr="009271C0" w:rsidRDefault="007F1FA6" w:rsidP="007F1FA6">
      <w:pPr>
        <w:pStyle w:val="NO"/>
      </w:pPr>
      <w:del w:id="241" w:author="mi" w:date="2021-08-06T14:15:00Z">
        <w:r w:rsidDel="003C4236">
          <w:delText xml:space="preserve">NOTE </w:delText>
        </w:r>
        <w:r w:rsidDel="003C4236">
          <w:rPr>
            <w:highlight w:val="yellow"/>
          </w:rPr>
          <w:delText>y</w:delText>
        </w:r>
        <w:r w:rsidDel="003C4236">
          <w:delText xml:space="preserve">: </w:delText>
        </w:r>
        <w:r w:rsidDel="003C4236">
          <w:tab/>
        </w:r>
      </w:del>
      <w:r>
        <w:t xml:space="preserve">For completeness, </w:t>
      </w:r>
      <w:del w:id="242" w:author="mi" w:date="2021-08-06T16:10:00Z">
        <w:r w:rsidDel="005305E2">
          <w:delText>S</w:delText>
        </w:r>
      </w:del>
      <w:ins w:id="243" w:author="mi" w:date="2021-08-06T16:09:00Z">
        <w:r>
          <w:t>s</w:t>
        </w:r>
      </w:ins>
      <w:r>
        <w:t>tep</w:t>
      </w:r>
      <w:ins w:id="244" w:author="mi" w:date="2021-08-06T14:01:00Z">
        <w:r>
          <w:t>s</w:t>
        </w:r>
      </w:ins>
      <w:r>
        <w:t xml:space="preserve"> 4A-4F </w:t>
      </w:r>
      <w:ins w:id="245" w:author="mi" w:date="2021-08-06T14:16:00Z">
        <w:r>
          <w:t xml:space="preserve">only </w:t>
        </w:r>
      </w:ins>
      <w:r>
        <w:t>detail</w:t>
      </w:r>
      <w:del w:id="246" w:author="mi" w:date="2021-08-06T14:01:00Z">
        <w:r w:rsidDel="009D38C9">
          <w:delText>s</w:delText>
        </w:r>
      </w:del>
      <w:r>
        <w:t xml:space="preserve"> a possible procedure </w:t>
      </w:r>
      <w:ins w:id="247" w:author="mi" w:date="2021-08-06T14:16:00Z">
        <w:r>
          <w:t>to be used in application layer</w:t>
        </w:r>
      </w:ins>
      <w:del w:id="248" w:author="mi" w:date="2021-08-06T14:16:00Z">
        <w:r w:rsidDel="003C4236">
          <w:delText xml:space="preserve">between the </w:delText>
        </w:r>
      </w:del>
      <w:del w:id="249" w:author="mi" w:date="2021-08-06T14:02:00Z">
        <w:r w:rsidDel="009D38C9">
          <w:delText>E</w:delText>
        </w:r>
      </w:del>
      <w:del w:id="250" w:author="mi" w:date="2021-08-06T14:16:00Z">
        <w:r w:rsidDel="003C4236">
          <w:delText>AC and EAS</w:delText>
        </w:r>
      </w:del>
      <w:r>
        <w:t>.</w:t>
      </w:r>
    </w:p>
    <w:p w:rsidR="000D75D0" w:rsidRDefault="007F1FA6" w:rsidP="007F1FA6">
      <w:r w:rsidRPr="00791A4C">
        <w:t>Step</w:t>
      </w:r>
      <w:ins w:id="251" w:author="mi" w:date="2021-08-06T14:01:00Z">
        <w:r>
          <w:t>s</w:t>
        </w:r>
      </w:ins>
      <w:r w:rsidRPr="00791A4C">
        <w:t xml:space="preserve"> 4A-4F: The UE obtains service from EAS, by producing the </w:t>
      </w:r>
      <w:r w:rsidRPr="00AA2EA2">
        <w:t xml:space="preserve">access token </w:t>
      </w:r>
      <w:ins w:id="252" w:author="Rapperteur" w:date="2021-08-28T16:02:00Z">
        <w:r w:rsidR="00CB2B1B">
          <w:t xml:space="preserve">and ID token </w:t>
        </w:r>
      </w:ins>
      <w:r w:rsidRPr="00AA2EA2">
        <w:t xml:space="preserve">obtained from the EES, over the secure TLS connection. The UE also obtains security policy and the relevant </w:t>
      </w:r>
      <w:del w:id="253" w:author="Rapperteur" w:date="2021-08-28T16:02:00Z">
        <w:r w:rsidRPr="00AA2EA2" w:rsidDel="00CB2B1B">
          <w:delText xml:space="preserve">access </w:delText>
        </w:r>
      </w:del>
      <w:r w:rsidRPr="00AA2EA2">
        <w:t>token</w:t>
      </w:r>
      <w:ins w:id="254" w:author="Rapperteur" w:date="2021-08-28T16:03:00Z">
        <w:r w:rsidR="00CB2B1B">
          <w:t>s</w:t>
        </w:r>
      </w:ins>
      <w:r w:rsidRPr="00AA2EA2">
        <w:t xml:space="preserve"> from the EES in Step 3I. </w:t>
      </w:r>
      <w:r w:rsidRPr="00FC5F93">
        <w:t xml:space="preserve">Before sending the access token </w:t>
      </w:r>
      <w:ins w:id="255" w:author="Rapperteur" w:date="2021-08-28T16:02:00Z">
        <w:r w:rsidR="00CB2B1B">
          <w:t xml:space="preserve">and ID token </w:t>
        </w:r>
      </w:ins>
      <w:r w:rsidRPr="00FC5F93">
        <w:t xml:space="preserve">to the EAS, the UE and the EAS establish a secure channel using </w:t>
      </w:r>
      <w:r w:rsidRPr="00FC5F93">
        <w:lastRenderedPageBreak/>
        <w:t>EAS server certificate.</w:t>
      </w:r>
      <w:r w:rsidRPr="00D54010">
        <w:t xml:space="preserve"> It is required to protect and to provide the access token</w:t>
      </w:r>
      <w:ins w:id="256" w:author="Rapperteur" w:date="2021-08-28T16:02:00Z">
        <w:r w:rsidR="00CB2B1B" w:rsidRPr="00CB2B1B">
          <w:t xml:space="preserve"> </w:t>
        </w:r>
        <w:r w:rsidR="00CB2B1B">
          <w:t>and ID token</w:t>
        </w:r>
      </w:ins>
      <w:r w:rsidRPr="00D54010">
        <w:t xml:space="preserve"> to an authentic EAS. The EAS obtains the </w:t>
      </w:r>
      <w:del w:id="257" w:author="Rapperteur" w:date="2021-08-28T16:03:00Z">
        <w:r w:rsidRPr="00D54010" w:rsidDel="00CB2B1B">
          <w:delText xml:space="preserve">access </w:delText>
        </w:r>
      </w:del>
      <w:r w:rsidRPr="00D54010">
        <w:t xml:space="preserve">token validation service from the ECS via EES. After successful validation of the </w:t>
      </w:r>
      <w:del w:id="258" w:author="Rapperteur" w:date="2021-08-28T16:03:00Z">
        <w:r w:rsidRPr="002020BE" w:rsidDel="00CB2B1B">
          <w:delText xml:space="preserve">access </w:delText>
        </w:r>
      </w:del>
      <w:r w:rsidRPr="002020BE">
        <w:t>token</w:t>
      </w:r>
      <w:ins w:id="259" w:author="Rapperteur" w:date="2021-08-28T16:03:00Z">
        <w:r w:rsidR="00CB2B1B">
          <w:t>s</w:t>
        </w:r>
      </w:ins>
      <w:r w:rsidRPr="002020BE">
        <w:t xml:space="preserve">, the UE obtains the Edge Computing </w:t>
      </w:r>
      <w:r w:rsidRPr="00467C9B">
        <w:t>service from the EAS.</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del w:id="260" w:author="Rapperteur" w:date="2021-08-28T16:03:00Z">
        <w:r w:rsidDel="00CB2B1B">
          <w:rPr>
            <w:rFonts w:ascii="Arial" w:eastAsia="Times New Roman" w:hAnsi="Arial"/>
            <w:sz w:val="24"/>
            <w:lang w:eastAsia="x-none"/>
          </w:rPr>
          <w:delText>1</w:delText>
        </w:r>
      </w:del>
      <w:ins w:id="261" w:author="Rapperteur" w:date="2021-08-28T16:03:00Z">
        <w:r w:rsidR="00CB2B1B">
          <w:rPr>
            <w:rFonts w:ascii="Arial" w:eastAsia="Times New Roman" w:hAnsi="Arial"/>
            <w:sz w:val="24"/>
            <w:lang w:eastAsia="x-none"/>
          </w:rPr>
          <w:t>2</w:t>
        </w:r>
      </w:ins>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262" w:name="_Toc45274941"/>
      <w:bookmarkStart w:id="263" w:name="_Toc45274354"/>
      <w:bookmarkStart w:id="264" w:name="_Toc45028689"/>
      <w:bookmarkStart w:id="265" w:name="_Toc35533346"/>
      <w:bookmarkStart w:id="266" w:name="_Toc35528585"/>
      <w:bookmarkStart w:id="267" w:name="_Toc26875834"/>
      <w:bookmarkStart w:id="268" w:name="_Toc19634774"/>
      <w:r>
        <w:rPr>
          <w:rFonts w:ascii="Arial" w:eastAsia="Times New Roman" w:hAnsi="Arial"/>
          <w:sz w:val="24"/>
          <w:lang w:eastAsia="x-none"/>
        </w:rPr>
        <w:t xml:space="preserve"> </w:t>
      </w:r>
      <w:bookmarkEnd w:id="262"/>
      <w:bookmarkEnd w:id="263"/>
      <w:bookmarkEnd w:id="264"/>
      <w:bookmarkEnd w:id="265"/>
      <w:bookmarkEnd w:id="266"/>
      <w:bookmarkEnd w:id="267"/>
      <w:bookmarkEnd w:id="268"/>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del w:id="269" w:author="Rapperteur" w:date="2021-08-28T16:03:00Z">
        <w:r w:rsidDel="00CB2B1B">
          <w:rPr>
            <w:rFonts w:ascii="Arial" w:eastAsia="Times New Roman" w:hAnsi="Arial"/>
            <w:sz w:val="24"/>
            <w:lang w:eastAsia="x-none"/>
          </w:rPr>
          <w:delText>2</w:delText>
        </w:r>
      </w:del>
      <w:ins w:id="270" w:author="Rapperteur" w:date="2021-08-28T16:03:00Z">
        <w:r w:rsidR="00CB2B1B">
          <w:rPr>
            <w:rFonts w:ascii="Arial" w:eastAsia="Times New Roman" w:hAnsi="Arial"/>
            <w:sz w:val="24"/>
            <w:lang w:eastAsia="x-none"/>
          </w:rPr>
          <w:t>3</w:t>
        </w:r>
      </w:ins>
      <w:r>
        <w:rPr>
          <w:rFonts w:ascii="Arial" w:eastAsia="Times New Roman" w:hAnsi="Arial"/>
          <w:sz w:val="24"/>
          <w:lang w:eastAsia="x-none"/>
        </w:rPr>
        <w:tab/>
        <w:t>Access token generation</w:t>
      </w:r>
    </w:p>
    <w:p w:rsidR="00B73037" w:rsidRDefault="00B73037" w:rsidP="00B73037">
      <w:r>
        <w:t>The access token is opaque to EEC and is consumed by the EES. The access token shall be encoded as a JSON Web Token as defined in IETF RFC 7519 [</w:t>
      </w:r>
      <w:r w:rsidR="005C1DF1">
        <w:t>30</w:t>
      </w:r>
      <w:r>
        <w:t>].  The access token shall include the JSON web digital signature profile as defined in IETF RFC 7515 [</w:t>
      </w:r>
      <w:r w:rsidR="005C1DF1">
        <w:t>29</w:t>
      </w:r>
      <w:r>
        <w:t>]. The access tokens shall convey the standards-based claims as defined in IETF RFC 7662 [</w:t>
      </w:r>
      <w:r w:rsidR="005C1DF1">
        <w:t>31</w:t>
      </w:r>
      <w:r>
        <w:t>].</w:t>
      </w:r>
    </w:p>
    <w:p w:rsidR="000D75D0" w:rsidRDefault="00B73037" w:rsidP="00CB2B1B">
      <w:pPr>
        <w:pStyle w:val="NO"/>
        <w:rPr>
          <w:ins w:id="271" w:author="Rapperteur" w:date="2021-08-28T16:03:00Z"/>
          <w:lang w:val="en-US" w:eastAsia="zh-CN"/>
        </w:rPr>
        <w:pPrChange w:id="272" w:author="Rapperteur" w:date="2021-08-28T16:03:00Z">
          <w:pPr/>
        </w:pPrChange>
      </w:pPr>
      <w:r>
        <w:rPr>
          <w:lang w:val="en-US" w:eastAsia="zh-CN"/>
        </w:rPr>
        <w:t xml:space="preserve">NOTE: </w:t>
      </w:r>
      <w:r>
        <w:t xml:space="preserve">Additional claims to be conveyed by access token is </w:t>
      </w:r>
      <w:r w:rsidR="005C1DF1">
        <w:t>up to</w:t>
      </w:r>
      <w:r>
        <w:t xml:space="preserve"> the EDGE service requirement</w:t>
      </w:r>
      <w:r>
        <w:rPr>
          <w:lang w:val="en-US" w:eastAsia="zh-CN"/>
        </w:rPr>
        <w:t>.</w:t>
      </w:r>
    </w:p>
    <w:p w:rsidR="00CB2B1B" w:rsidRPr="007F68F2" w:rsidRDefault="00CB2B1B" w:rsidP="00CB2B1B">
      <w:pPr>
        <w:keepNext/>
        <w:keepLines/>
        <w:overflowPunct w:val="0"/>
        <w:autoSpaceDE w:val="0"/>
        <w:autoSpaceDN w:val="0"/>
        <w:adjustRightInd w:val="0"/>
        <w:spacing w:before="120"/>
        <w:ind w:left="1418" w:hanging="1418"/>
        <w:textAlignment w:val="baseline"/>
        <w:outlineLvl w:val="3"/>
        <w:rPr>
          <w:ins w:id="273" w:author="Rapperteur" w:date="2021-08-28T16:03:00Z"/>
          <w:rFonts w:ascii="Arial" w:eastAsia="Times New Roman" w:hAnsi="Arial"/>
          <w:sz w:val="24"/>
          <w:lang w:eastAsia="x-none"/>
        </w:rPr>
      </w:pPr>
      <w:bookmarkStart w:id="274" w:name="_Toc3886340"/>
      <w:bookmarkStart w:id="275" w:name="_Toc26797707"/>
      <w:bookmarkStart w:id="276" w:name="_Toc35353553"/>
      <w:bookmarkStart w:id="277" w:name="_Toc44939526"/>
      <w:bookmarkStart w:id="278" w:name="_Toc51067511"/>
      <w:ins w:id="279" w:author="Rapperteur" w:date="2021-08-28T16:03:00Z">
        <w:r>
          <w:rPr>
            <w:rFonts w:ascii="Arial" w:eastAsia="Times New Roman" w:hAnsi="Arial"/>
            <w:sz w:val="24"/>
            <w:lang w:eastAsia="x-none"/>
          </w:rPr>
          <w:t>6.3</w:t>
        </w:r>
        <w:r w:rsidRPr="007F68F2">
          <w:rPr>
            <w:rFonts w:ascii="Arial" w:eastAsia="Times New Roman" w:hAnsi="Arial"/>
            <w:sz w:val="24"/>
            <w:lang w:eastAsia="x-none"/>
          </w:rPr>
          <w:t>.2.</w:t>
        </w:r>
        <w:r>
          <w:rPr>
            <w:rFonts w:ascii="Arial" w:eastAsia="Times New Roman" w:hAnsi="Arial"/>
            <w:sz w:val="24"/>
            <w:lang w:eastAsia="x-none"/>
          </w:rPr>
          <w:t>4</w:t>
        </w:r>
        <w:r w:rsidRPr="007F68F2">
          <w:rPr>
            <w:rFonts w:ascii="Arial" w:eastAsia="Times New Roman" w:hAnsi="Arial"/>
            <w:sz w:val="24"/>
            <w:lang w:eastAsia="x-none"/>
          </w:rPr>
          <w:tab/>
          <w:t>ID token</w:t>
        </w:r>
        <w:bookmarkEnd w:id="274"/>
        <w:bookmarkEnd w:id="275"/>
        <w:bookmarkEnd w:id="276"/>
        <w:bookmarkEnd w:id="277"/>
        <w:bookmarkEnd w:id="278"/>
      </w:ins>
    </w:p>
    <w:p w:rsidR="00CB2B1B" w:rsidRDefault="00CB2B1B" w:rsidP="00CB2B1B">
      <w:pPr>
        <w:rPr>
          <w:ins w:id="280" w:author="Rapperteur" w:date="2021-08-28T16:03:00Z"/>
        </w:rPr>
      </w:pPr>
      <w:ins w:id="281" w:author="Rapperteur" w:date="2021-08-28T16:03:00Z">
        <w:r w:rsidRPr="00EA26B3">
          <w:t xml:space="preserve">The ID Token </w:t>
        </w:r>
        <w:r>
          <w:t xml:space="preserve">can be a </w:t>
        </w:r>
        <w:r w:rsidRPr="00EA26B3">
          <w:t xml:space="preserve">JSON Web Token (JWT) and contain </w:t>
        </w:r>
        <w:r>
          <w:t xml:space="preserve">the </w:t>
        </w:r>
        <w:r w:rsidRPr="00EA26B3">
          <w:t xml:space="preserve">standard </w:t>
        </w:r>
        <w:r>
          <w:t xml:space="preserve">claims as defined in </w:t>
        </w:r>
        <w:r w:rsidRPr="00EA26B3">
          <w:t>by the OpenID Connect 1.0 specification</w:t>
        </w:r>
        <w:r>
          <w:t xml:space="preserve"> [</w:t>
        </w:r>
      </w:ins>
      <w:ins w:id="282" w:author="Rapperteur" w:date="2021-08-28T16:04:00Z">
        <w:r>
          <w:t>32</w:t>
        </w:r>
      </w:ins>
      <w:ins w:id="283" w:author="Rapperteur" w:date="2021-08-28T16:03:00Z">
        <w:r>
          <w:t>]</w:t>
        </w:r>
        <w:r w:rsidRPr="00EA26B3">
          <w:t xml:space="preserve"> and are </w:t>
        </w:r>
        <w:r>
          <w:t>required</w:t>
        </w:r>
        <w:r w:rsidRPr="00EA26B3">
          <w:t xml:space="preserve"> for </w:t>
        </w:r>
        <w:r>
          <w:t>EDGE service implementation</w:t>
        </w:r>
        <w:r w:rsidRPr="00EA26B3">
          <w:t>.</w:t>
        </w:r>
        <w:r>
          <w:t xml:space="preserve"> </w:t>
        </w:r>
      </w:ins>
    </w:p>
    <w:p w:rsidR="00CB2B1B" w:rsidRDefault="00CB2B1B" w:rsidP="00CB2B1B">
      <w:pPr>
        <w:rPr>
          <w:lang w:val="en-US" w:eastAsia="zh-CN"/>
        </w:rPr>
      </w:pPr>
      <w:ins w:id="284" w:author="Rapperteur" w:date="2021-08-28T16:03:00Z">
        <w:r w:rsidRPr="004A3C84">
          <w:rPr>
            <w:lang w:val="en-US" w:eastAsia="zh-CN"/>
          </w:rPr>
          <w:t xml:space="preserve">NOTE: </w:t>
        </w:r>
        <w:r w:rsidRPr="00694050">
          <w:rPr>
            <w:lang w:val="en-US" w:eastAsia="zh-CN"/>
          </w:rPr>
          <w:t>Additional claims to be conveyed by ID token is up to the EDGE service requirement</w:t>
        </w:r>
        <w:r w:rsidRPr="004A3C84">
          <w:rPr>
            <w:lang w:val="en-US" w:eastAsia="zh-CN"/>
          </w:rPr>
          <w:t>.</w:t>
        </w:r>
      </w:ins>
    </w:p>
    <w:p w:rsidR="00B73037" w:rsidRDefault="00B73037" w:rsidP="00B73037">
      <w:pPr>
        <w:rPr>
          <w:rFonts w:ascii="Arial" w:hAnsi="Arial" w:cs="Arial"/>
          <w:sz w:val="28"/>
          <w:szCs w:val="28"/>
        </w:rPr>
      </w:pPr>
      <w:r>
        <w:rPr>
          <w:rFonts w:ascii="Arial" w:hAnsi="Arial" w:cs="Arial"/>
          <w:sz w:val="28"/>
          <w:szCs w:val="28"/>
        </w:rPr>
        <w:t>6.3.3</w:t>
      </w:r>
      <w:r>
        <w:rPr>
          <w:rFonts w:ascii="Arial" w:hAnsi="Arial" w:cs="Arial"/>
          <w:sz w:val="28"/>
          <w:szCs w:val="28"/>
        </w:rPr>
        <w:tab/>
        <w:t>Solution evaluation</w:t>
      </w:r>
    </w:p>
    <w:p w:rsidR="00B73037" w:rsidRPr="00CB2B1B" w:rsidRDefault="00B73037" w:rsidP="00B73037">
      <w:r>
        <w:t xml:space="preserve">This solution reuses AKMA service as defined in TS 33.535 to use the network access credentials for the UE’s authentication for Edge service. </w:t>
      </w:r>
      <w:ins w:id="285" w:author="Rapperteur" w:date="2021-08-28T16:05:00Z">
        <w:r w:rsidR="00CB2B1B">
          <w:t xml:space="preserve">ID token and </w:t>
        </w:r>
      </w:ins>
      <w:r>
        <w:t xml:space="preserve">Access token </w:t>
      </w:r>
      <w:del w:id="286" w:author="Rapperteur" w:date="2021-08-28T16:05:00Z">
        <w:r w:rsidDel="00CB2B1B">
          <w:delText xml:space="preserve">is </w:delText>
        </w:r>
      </w:del>
      <w:ins w:id="287" w:author="Rapperteur" w:date="2021-08-28T16:05:00Z">
        <w:r w:rsidR="00CB2B1B">
          <w:t xml:space="preserve">are </w:t>
        </w:r>
      </w:ins>
      <w:r>
        <w:t xml:space="preserve">used for </w:t>
      </w:r>
      <w:ins w:id="288" w:author="Rapperteur" w:date="2021-08-28T16:05:00Z">
        <w:r w:rsidR="00CB2B1B">
          <w:t xml:space="preserve">authentication and </w:t>
        </w:r>
      </w:ins>
      <w:r>
        <w:t>authorization of the UE</w:t>
      </w:r>
      <w:ins w:id="289" w:author="Rapperteur" w:date="2021-08-28T16:06:00Z">
        <w:r w:rsidR="00CB2B1B" w:rsidRPr="00CB2B1B">
          <w:t xml:space="preserve"> </w:t>
        </w:r>
        <w:r w:rsidR="00CB2B1B">
          <w:t>respectively</w:t>
        </w:r>
      </w:ins>
      <w:r>
        <w:t xml:space="preserve"> to obtain the Edge Computing service. Th</w:t>
      </w:r>
      <w:del w:id="290" w:author="Rapperteur" w:date="2021-08-28T16:06:00Z">
        <w:r w:rsidDel="00CB2B1B">
          <w:delText>i</w:delText>
        </w:r>
      </w:del>
      <w:ins w:id="291" w:author="Rapperteur" w:date="2021-08-28T16:06:00Z">
        <w:r w:rsidR="00CB2B1B">
          <w:t>e</w:t>
        </w:r>
      </w:ins>
      <w:r>
        <w:t>s</w:t>
      </w:r>
      <w:ins w:id="292" w:author="Rapperteur" w:date="2021-08-28T16:06:00Z">
        <w:r w:rsidR="00CB2B1B">
          <w:t>e</w:t>
        </w:r>
      </w:ins>
      <w:r>
        <w:t xml:space="preserve"> </w:t>
      </w:r>
      <w:del w:id="293" w:author="Rapperteur" w:date="2021-08-28T16:06:00Z">
        <w:r w:rsidDel="00CB2B1B">
          <w:delText xml:space="preserve">authorization </w:delText>
        </w:r>
      </w:del>
      <w:r>
        <w:t>method</w:t>
      </w:r>
      <w:ins w:id="294" w:author="Rapperteur" w:date="2021-08-28T16:06:00Z">
        <w:r w:rsidR="00CB2B1B">
          <w:t>s</w:t>
        </w:r>
      </w:ins>
      <w:r>
        <w:t xml:space="preserve"> (OAuth2.0</w:t>
      </w:r>
      <w:ins w:id="295" w:author="Rapperteur" w:date="2021-08-28T16:06:00Z">
        <w:r w:rsidR="00CB2B1B" w:rsidRPr="00CB2B1B">
          <w:t xml:space="preserve"> </w:t>
        </w:r>
        <w:r w:rsidR="00CB2B1B">
          <w:t>and OpenID Connect 1.0</w:t>
        </w:r>
      </w:ins>
      <w:r>
        <w:t xml:space="preserve">) </w:t>
      </w:r>
      <w:del w:id="296" w:author="Rapperteur" w:date="2021-08-28T16:06:00Z">
        <w:r w:rsidDel="00CB2B1B">
          <w:delText xml:space="preserve">is </w:delText>
        </w:r>
      </w:del>
      <w:ins w:id="297" w:author="Rapperteur" w:date="2021-08-28T16:06:00Z">
        <w:r w:rsidR="00CB2B1B">
          <w:t xml:space="preserve">are </w:t>
        </w:r>
      </w:ins>
      <w:r>
        <w:t>already being utilized in Mission Critical Services (see TS 33.180)</w:t>
      </w:r>
      <w:ins w:id="298" w:author="Rapperteur" w:date="2021-08-28T16:06:00Z">
        <w:r w:rsidR="00CB2B1B">
          <w:t>, SEAL based prcedures (see TS 33.434)</w:t>
        </w:r>
      </w:ins>
      <w:r>
        <w:t xml:space="preserve"> and Service-Based procedures in TS 33.501</w:t>
      </w:r>
      <w:ins w:id="299" w:author="Rapperteur" w:date="2021-08-28T16:06:00Z">
        <w:r w:rsidR="00CB2B1B">
          <w:t xml:space="preserve"> (OAuth 2.0)</w:t>
        </w:r>
      </w:ins>
      <w:r>
        <w:t>.</w:t>
      </w:r>
    </w:p>
    <w:p w:rsidR="00855215" w:rsidRPr="005331CA" w:rsidRDefault="00855215" w:rsidP="00855215">
      <w:pPr>
        <w:pStyle w:val="2"/>
      </w:pPr>
      <w:bookmarkStart w:id="300" w:name="_Toc72913370"/>
      <w:bookmarkStart w:id="301" w:name="_Toc39138085"/>
      <w:bookmarkEnd w:id="174"/>
      <w:r>
        <w:t>6.4</w:t>
      </w:r>
      <w:r>
        <w:tab/>
        <w:t>Solution #4</w:t>
      </w:r>
      <w:r w:rsidRPr="005331CA">
        <w:t xml:space="preserve">: </w:t>
      </w:r>
      <w:r w:rsidRPr="00B23B54">
        <w:t>Authentication/Authorization framework for Edge Enabler Client and Servers</w:t>
      </w:r>
      <w:bookmarkEnd w:id="300"/>
    </w:p>
    <w:p w:rsidR="00855215" w:rsidRPr="005331CA" w:rsidRDefault="00855215" w:rsidP="00855215">
      <w:pPr>
        <w:pStyle w:val="3"/>
      </w:pPr>
      <w:bookmarkStart w:id="302" w:name="_Toc72913371"/>
      <w:r>
        <w:t>6.4</w:t>
      </w:r>
      <w:r w:rsidRPr="005331CA">
        <w:t>.1</w:t>
      </w:r>
      <w:r w:rsidRPr="005331CA">
        <w:tab/>
        <w:t>Introduction</w:t>
      </w:r>
      <w:bookmarkEnd w:id="302"/>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303" w:name="_Toc72913372"/>
      <w:r>
        <w:lastRenderedPageBreak/>
        <w:t>6.4</w:t>
      </w:r>
      <w:r w:rsidRPr="005331CA">
        <w:t>.2</w:t>
      </w:r>
      <w:r w:rsidRPr="005331CA">
        <w:tab/>
        <w:t>Solution details</w:t>
      </w:r>
      <w:bookmarkEnd w:id="303"/>
    </w:p>
    <w:p w:rsidR="00855215" w:rsidRDefault="00855215" w:rsidP="00855215">
      <w:r>
        <w:object w:dxaOrig="15615" w:dyaOrig="9180">
          <v:shape id="_x0000_i1028" type="#_x0000_t75" style="width:467.7pt;height:274.85pt" o:ole="">
            <v:imagedata r:id="rId20" o:title=""/>
          </v:shape>
          <o:OLEObject Type="Embed" ProgID="Visio.Drawing.15" ShapeID="_x0000_i1028" DrawAspect="Content" ObjectID="_1691853692" r:id="rId21"/>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7F1FA6" w:rsidRPr="00846BEC" w:rsidRDefault="007F1FA6" w:rsidP="007F1FA6">
      <w:r w:rsidRPr="00846BEC">
        <w:t>The procedure includes the following steps:</w:t>
      </w:r>
    </w:p>
    <w:p w:rsidR="007F1FA6" w:rsidRDefault="007F1FA6" w:rsidP="007F1FA6">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t>As part of provisioning EEC may have installed ECS’s TLS certificates.</w:t>
      </w:r>
    </w:p>
    <w:p w:rsidR="007F1FA6" w:rsidRPr="00846BEC" w:rsidRDefault="007F1FA6" w:rsidP="007F1FA6">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7F1FA6" w:rsidRPr="00FC5F93" w:rsidRDefault="007F1FA6" w:rsidP="007F1FA6">
      <w:pPr>
        <w:rPr>
          <w:color w:val="000000"/>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FC5F93">
        <w:rPr>
          <w:color w:val="000000"/>
          <w:lang w:val="en-US"/>
        </w:rPr>
        <w:t>SMF continues secondary authentication as per clause 11.1.2 in 33.501[7]. ECS may act as DN-AAA Server.</w:t>
      </w:r>
    </w:p>
    <w:p w:rsidR="007F1FA6" w:rsidRDefault="007F1FA6" w:rsidP="007F1FA6">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he device discovers and connects</w:t>
      </w:r>
      <w:del w:id="304" w:author="mi" w:date="2021-08-06T16:03:00Z">
        <w:r w:rsidRPr="00846BEC" w:rsidDel="00FD4EE8">
          <w:delText xml:space="preserve">, at </w:delText>
        </w:r>
        <w:r w:rsidDel="00FD4EE8">
          <w:delText xml:space="preserve">the </w:delText>
        </w:r>
        <w:r w:rsidRPr="00846BEC" w:rsidDel="00FD4EE8">
          <w:delText>application level,</w:delText>
        </w:r>
      </w:del>
      <w:r w:rsidRPr="00846BEC">
        <w:t xml:space="preserve">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7F1FA6" w:rsidRDefault="007F1FA6" w:rsidP="007F1FA6">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r>
        <w:rPr>
          <w:lang w:val="en-US"/>
        </w:rPr>
        <w:t>should</w:t>
      </w:r>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r>
        <w:rPr>
          <w:lang w:val="en-US"/>
        </w:rPr>
        <w:t>should</w:t>
      </w:r>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w:t>
      </w:r>
      <w:r>
        <w:rPr>
          <w:lang w:val="en-US"/>
        </w:rPr>
        <w:t>should</w:t>
      </w:r>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p>
    <w:p w:rsidR="007F1FA6" w:rsidRDefault="007F1FA6" w:rsidP="007F1FA6">
      <w:r>
        <w:rPr>
          <w:lang w:val="en-US"/>
        </w:rPr>
        <w:lastRenderedPageBreak/>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7F1FA6" w:rsidRDefault="007F1FA6" w:rsidP="007F1FA6">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t xml:space="preserve"> In another option, </w:t>
      </w:r>
      <w:r w:rsidRPr="005E7520">
        <w:t>the access token validation service by the ECS could be replaced by an authorization service by the ECS that does not require a token to be issued by the ECS to the UE</w:t>
      </w:r>
      <w:r>
        <w:t xml:space="preserve"> but details are not in scope of this solution.</w:t>
      </w:r>
    </w:p>
    <w:p w:rsidR="007F1FA6" w:rsidRDefault="007F1FA6" w:rsidP="007F1FA6">
      <w:pPr>
        <w:rPr>
          <w:lang w:val="en-US"/>
        </w:rPr>
      </w:pPr>
      <w:r>
        <w:rPr>
          <w:lang w:val="en-US"/>
        </w:rPr>
        <w:t xml:space="preserve">Step 5: EEC requests a service (e.g., Discovery) with access token obtained in step 4. </w:t>
      </w:r>
      <w:r w:rsidRPr="0008742E">
        <w:rPr>
          <w:lang w:val="en-US"/>
        </w:rPr>
        <w:t xml:space="preserve">The Edge Enabling Server </w:t>
      </w:r>
      <w:r>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7F1FA6" w:rsidRDefault="007F1FA6" w:rsidP="007F1FA6">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w:t>
      </w:r>
      <w:ins w:id="305" w:author="mi" w:date="2021-08-06T15:39:00Z">
        <w:r>
          <w:t xml:space="preserve">optionally </w:t>
        </w:r>
      </w:ins>
      <w:r>
        <w:t xml:space="preserve">requests and obtains the access token(s) from the ECS for the UE to grant access to the EAS(s). In response to the request, the EES </w:t>
      </w:r>
      <w:ins w:id="306" w:author="mi" w:date="2021-08-06T15:39:00Z">
        <w:r>
          <w:t xml:space="preserve">optionally </w:t>
        </w:r>
      </w:ins>
      <w:r>
        <w:t xml:space="preserve">includes the EAS access grant token(s), with relevant information like validity time, to the UE. </w:t>
      </w:r>
    </w:p>
    <w:p w:rsidR="007F1FA6" w:rsidRDefault="007F1FA6" w:rsidP="007F1FA6">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7F1FA6" w:rsidRPr="009271C0" w:rsidRDefault="007F1FA6" w:rsidP="007F1FA6">
      <w:pPr>
        <w:pStyle w:val="NO"/>
        <w:rPr>
          <w:ins w:id="307" w:author="mi" w:date="2021-08-06T14:10:00Z"/>
        </w:rPr>
      </w:pPr>
      <w:ins w:id="308" w:author="mi" w:date="2021-08-06T14:10:00Z">
        <w:r>
          <w:t>NOTE:</w:t>
        </w:r>
        <w:r>
          <w:tab/>
          <w:t>The authentication and authorization between AC and EAS is out of scope of SA3.</w:t>
        </w:r>
      </w:ins>
      <w:ins w:id="309" w:author="mi" w:date="2021-08-06T14:11:00Z">
        <w:r>
          <w:t xml:space="preserve">  </w:t>
        </w:r>
      </w:ins>
      <w:ins w:id="310" w:author="mi" w:date="2021-08-06T16:10:00Z">
        <w:r>
          <w:t>S</w:t>
        </w:r>
      </w:ins>
      <w:ins w:id="311" w:author="mi" w:date="2021-08-06T14:10:00Z">
        <w:r>
          <w:t>tep</w:t>
        </w:r>
      </w:ins>
      <w:ins w:id="312" w:author="mi" w:date="2021-08-06T14:11:00Z">
        <w:r>
          <w:t xml:space="preserve"> 6 is only</w:t>
        </w:r>
      </w:ins>
      <w:ins w:id="313" w:author="mi" w:date="2021-08-06T14:10:00Z">
        <w:r>
          <w:t xml:space="preserve"> a possible procedure </w:t>
        </w:r>
      </w:ins>
      <w:ins w:id="314" w:author="mi" w:date="2021-08-06T14:14:00Z">
        <w:r>
          <w:t>to be used in application layer</w:t>
        </w:r>
      </w:ins>
      <w:ins w:id="315" w:author="mi" w:date="2021-08-06T14:11:00Z">
        <w:r>
          <w:t xml:space="preserve"> for completeness</w:t>
        </w:r>
      </w:ins>
      <w:ins w:id="316" w:author="mi" w:date="2021-08-06T14:10:00Z">
        <w:r>
          <w:t>.</w:t>
        </w:r>
      </w:ins>
    </w:p>
    <w:p w:rsidR="00855215" w:rsidRPr="007F1FA6" w:rsidRDefault="007F1FA6">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xml:space="preserve">. </w:t>
      </w:r>
      <w:r w:rsidRPr="00FC5F93">
        <w:rPr>
          <w:lang w:val="en-US"/>
        </w:rPr>
        <w:t>Before sending the access token to the EAS, the UE and the EAS establish a secure channel using the EAS server certificate.</w:t>
      </w:r>
      <w:r w:rsidRPr="00D53C3F">
        <w:rPr>
          <w:lang w:val="en-US"/>
        </w:rPr>
        <w:t xml:space="preserv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7F1FA6" w:rsidRDefault="007F1FA6" w:rsidP="007F1FA6">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7F1FA6" w:rsidRDefault="007F1FA6" w:rsidP="007F1FA6">
      <w:r>
        <w:t>After establishing the authentication and authorization using secondary authentication with Edge AAA server, EDGE-1, Edge-4 interface</w:t>
      </w:r>
      <w:ins w:id="317" w:author="mi" w:date="2021-08-06T15:50:00Z">
        <w:r>
          <w:t>s</w:t>
        </w:r>
      </w:ins>
      <w:r>
        <w:t xml:space="preserve"> </w:t>
      </w:r>
      <w:del w:id="318" w:author="mi" w:date="2021-08-06T15:50:00Z">
        <w:r w:rsidDel="006156A0">
          <w:delText>is</w:delText>
        </w:r>
      </w:del>
      <w:ins w:id="319" w:author="mi" w:date="2021-08-06T15:50:00Z">
        <w:r>
          <w:t>are</w:t>
        </w:r>
      </w:ins>
      <w:r>
        <w:t xml:space="preserve"> further protected using TLS. TLS provides integrity protection, replay protection, and confidentiality protection over the EDGE-1 and Edge 4 interface</w:t>
      </w:r>
      <w:ins w:id="320" w:author="mi" w:date="2021-08-06T15:51:00Z">
        <w:r>
          <w:t>s</w:t>
        </w:r>
      </w:ins>
      <w:r>
        <w:t>.</w:t>
      </w:r>
    </w:p>
    <w:p w:rsidR="007F1FA6" w:rsidRDefault="007F1FA6" w:rsidP="007F1FA6">
      <w:r>
        <w:t xml:space="preserve">An access token mechanism provides authorization for Edge-1. The solution can be amended by an authorization service by the ECS instead of an access token mechanism. </w:t>
      </w:r>
    </w:p>
    <w:p w:rsidR="007F1FA6" w:rsidRDefault="007F1FA6" w:rsidP="007F1FA6">
      <w:r>
        <w:t>Solutions comply with a</w:t>
      </w:r>
      <w:r w:rsidRPr="00FC5F93">
        <w:rPr>
          <w:color w:val="000000"/>
          <w:lang w:val="en-US"/>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 xml:space="preserve">The key benefit of this Solution </w:t>
      </w:r>
      <w:ins w:id="321" w:author="mi" w:date="2021-08-06T15:13:00Z">
        <w:r>
          <w:rPr>
            <w:lang w:val="en-US"/>
          </w:rPr>
          <w:t xml:space="preserve">compared </w:t>
        </w:r>
      </w:ins>
      <w:r>
        <w:rPr>
          <w:lang w:val="en-US"/>
        </w:rPr>
        <w:t xml:space="preserve">with AKMA based solutions proposed in this TR </w:t>
      </w:r>
      <w:ins w:id="322" w:author="mi" w:date="2021-08-06T15:14:00Z">
        <w:r>
          <w:rPr>
            <w:lang w:val="en-US"/>
          </w:rPr>
          <w:t xml:space="preserve">is </w:t>
        </w:r>
      </w:ins>
      <w:r>
        <w:rPr>
          <w:lang w:val="en-US"/>
        </w:rPr>
        <w:t>that the additional system impact on enabling AKMA on the ECSP network is avoided. Also, it avoids putting a burden on the ECSP to support AKMA</w:t>
      </w:r>
    </w:p>
    <w:p w:rsidR="00BC1862" w:rsidRPr="00415013" w:rsidDel="007F1FA6" w:rsidRDefault="00BC1862" w:rsidP="00BC1862">
      <w:pPr>
        <w:pStyle w:val="EditorsNote"/>
        <w:rPr>
          <w:del w:id="323" w:author="Rapperteur" w:date="2021-08-28T15:42:00Z"/>
        </w:rPr>
      </w:pPr>
      <w:del w:id="324" w:author="Rapperteur" w:date="2021-08-28T15:42:00Z">
        <w:r w:rsidRPr="00415013" w:rsidDel="007F1FA6">
          <w:delText>Editor’s Note: Why secondary authentication is need before the TLS connection is FFS.</w:delText>
        </w:r>
      </w:del>
    </w:p>
    <w:p w:rsidR="00BC1862" w:rsidDel="007F1FA6" w:rsidRDefault="00BC1862" w:rsidP="00BC1862">
      <w:pPr>
        <w:pStyle w:val="EditorsNote"/>
        <w:rPr>
          <w:del w:id="325" w:author="Rapperteur" w:date="2021-08-28T15:43:00Z"/>
        </w:rPr>
      </w:pPr>
      <w:del w:id="326" w:author="Rapperteur" w:date="2021-08-28T15:43:00Z">
        <w:r w:rsidRPr="00415013" w:rsidDel="007F1FA6">
          <w:delText>Editor’s Note: How the certificates for the applications (AC and EEC) are provisioned is FFS.</w:delText>
        </w:r>
      </w:del>
    </w:p>
    <w:p w:rsidR="00BC1862" w:rsidDel="007F1FA6" w:rsidRDefault="00BC1862" w:rsidP="00BC1862">
      <w:pPr>
        <w:pStyle w:val="EditorsNote"/>
        <w:rPr>
          <w:del w:id="327" w:author="Rapperteur" w:date="2021-08-28T15:42:00Z"/>
        </w:rPr>
      </w:pPr>
      <w:del w:id="328" w:author="Rapperteur" w:date="2021-08-28T15:42:00Z">
        <w:r w:rsidDel="007F1FA6">
          <w:lastRenderedPageBreak/>
          <w:delText>Editor’s Note: Further evaluation is FFS.</w:delText>
        </w:r>
      </w:del>
    </w:p>
    <w:p w:rsidR="00C61234" w:rsidRDefault="00C61234" w:rsidP="00855215">
      <w:pPr>
        <w:rPr>
          <w:rFonts w:ascii="Arial" w:hAnsi="Arial" w:cs="Arial"/>
          <w:sz w:val="28"/>
          <w:szCs w:val="28"/>
        </w:rPr>
      </w:pPr>
    </w:p>
    <w:p w:rsidR="009F7A71" w:rsidRDefault="009F7A71" w:rsidP="009F7A71">
      <w:pPr>
        <w:pStyle w:val="2"/>
      </w:pPr>
      <w:bookmarkStart w:id="329" w:name="_Toc72913373"/>
      <w:bookmarkStart w:id="330" w:name="_Toc27138698"/>
      <w:bookmarkStart w:id="331" w:name="_Toc27403895"/>
      <w:bookmarkStart w:id="332" w:name="_Toc28713230"/>
      <w:bookmarkStart w:id="333"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329"/>
    </w:p>
    <w:p w:rsidR="009F7A71" w:rsidRPr="00707629" w:rsidRDefault="009F7A71" w:rsidP="009F7A71">
      <w:pPr>
        <w:pStyle w:val="3"/>
        <w:rPr>
          <w:lang w:eastAsia="zh-CN"/>
        </w:rPr>
      </w:pPr>
      <w:bookmarkStart w:id="334" w:name="_Toc72913374"/>
      <w:r>
        <w:rPr>
          <w:rFonts w:hint="eastAsia"/>
          <w:lang w:eastAsia="zh-CN"/>
        </w:rPr>
        <w:t>6</w:t>
      </w:r>
      <w:r w:rsidRPr="00707629">
        <w:t>.</w:t>
      </w:r>
      <w:r w:rsidR="00E96008">
        <w:rPr>
          <w:lang w:eastAsia="zh-CN"/>
        </w:rPr>
        <w:t>5</w:t>
      </w:r>
      <w:r w:rsidRPr="00707629">
        <w:t>.1</w:t>
      </w:r>
      <w:r w:rsidRPr="00707629">
        <w:tab/>
        <w:t>Introduction</w:t>
      </w:r>
      <w:bookmarkEnd w:id="330"/>
      <w:bookmarkEnd w:id="331"/>
      <w:bookmarkEnd w:id="332"/>
      <w:bookmarkEnd w:id="333"/>
      <w:bookmarkEnd w:id="334"/>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r w:rsidR="00E91534">
        <w:t>EES</w:t>
      </w:r>
      <w:r w:rsidR="00E91534" w:rsidRPr="0076654C">
        <w:t xml:space="preserve"> </w:t>
      </w:r>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335" w:name="_Toc72913375"/>
      <w:r>
        <w:rPr>
          <w:lang w:eastAsia="zh-CN"/>
        </w:rPr>
        <w:t>6.5.2</w:t>
      </w:r>
      <w:r>
        <w:tab/>
      </w:r>
      <w:r>
        <w:rPr>
          <w:lang w:eastAsia="zh-CN"/>
        </w:rPr>
        <w:t>Solution details</w:t>
      </w:r>
      <w:bookmarkEnd w:id="335"/>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29" type="#_x0000_t75" style="width:387.55pt;height:169.65pt" o:ole="">
            <v:imagedata r:id="rId22" o:title=""/>
          </v:shape>
          <o:OLEObject Type="Embed" ProgID="Visio.Drawing.11" ShapeID="_x0000_i1029" DrawAspect="Content" ObjectID="_1691853693" r:id="rId23"/>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E91534" w:rsidRDefault="00E91534" w:rsidP="000A6FD8">
      <w:pPr>
        <w:pStyle w:val="EditorsNote"/>
      </w:pPr>
      <w:r>
        <w:t>Editor’s Note: how the ECS is involved in the primary authentication is to be clarified.</w:t>
      </w:r>
    </w:p>
    <w:p w:rsidR="005658E2" w:rsidRDefault="005658E2" w:rsidP="005658E2">
      <w:r>
        <w:lastRenderedPageBreak/>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rsidP="000A6FD8">
      <w:pPr>
        <w:pStyle w:val="EditorsNote"/>
        <w:rPr>
          <w:lang w:eastAsia="zh-CN"/>
        </w:rPr>
      </w:pPr>
      <w:r>
        <w:t>Editor’s Note: how to make SMF aware that it should communicate with EES for secondary authentication is to be clarified.</w:t>
      </w:r>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Pr="006C2A9D" w:rsidRDefault="005658E2">
      <w:pPr>
        <w:rPr>
          <w:lang w:eastAsia="zh-CN"/>
        </w:rPr>
      </w:pPr>
      <w:r>
        <w:t xml:space="preserve">9. The AMF forwards NAS SM PDU Session Establishment Response message </w:t>
      </w:r>
      <w:r w:rsidR="009540E1">
        <w:t xml:space="preserve"> including</w:t>
      </w:r>
      <w:r>
        <w:t xml:space="preserve"> EAP Success.</w:t>
      </w:r>
    </w:p>
    <w:p w:rsidR="009F7A71" w:rsidRPr="00707629" w:rsidRDefault="009F7A71" w:rsidP="009F7A71">
      <w:pPr>
        <w:pStyle w:val="3"/>
        <w:rPr>
          <w:lang w:eastAsia="zh-CN"/>
        </w:rPr>
      </w:pPr>
      <w:bookmarkStart w:id="336" w:name="_Toc72913376"/>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336"/>
    </w:p>
    <w:p w:rsidR="00E042EB" w:rsidRDefault="00E042EB" w:rsidP="00E042EB">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w:t>
      </w:r>
      <w:r w:rsidR="00E91534">
        <w:rPr>
          <w:lang w:eastAsia="zh-CN"/>
        </w:rPr>
        <w:t>where</w:t>
      </w:r>
      <w:r w:rsidR="00E91534" w:rsidRPr="00406319">
        <w:rPr>
          <w:lang w:eastAsia="zh-CN"/>
        </w:rPr>
        <w:t xml:space="preserve"> </w:t>
      </w:r>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ffs.</w:t>
      </w:r>
    </w:p>
    <w:p w:rsidR="009F7A71" w:rsidRDefault="00E042EB"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r>
        <w:t>The SMF shall be able to check whether the UE should be authenticated by the EES or not.</w:t>
      </w:r>
    </w:p>
    <w:p w:rsidR="00E91534" w:rsidRPr="00707629" w:rsidRDefault="00E91534" w:rsidP="000A6FD8">
      <w:r>
        <w:t>The EES shall be able to play the role of EDN-AAA server and support secondary authentication.</w:t>
      </w:r>
    </w:p>
    <w:p w:rsidR="009F7A71" w:rsidRDefault="009F7A71" w:rsidP="009F7A71">
      <w:pPr>
        <w:pStyle w:val="2"/>
      </w:pPr>
      <w:bookmarkStart w:id="337" w:name="_Toc72913377"/>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337"/>
    </w:p>
    <w:p w:rsidR="009F7A71" w:rsidRPr="00707629" w:rsidRDefault="009F7A71" w:rsidP="009F7A71">
      <w:pPr>
        <w:pStyle w:val="3"/>
        <w:rPr>
          <w:lang w:eastAsia="zh-CN"/>
        </w:rPr>
      </w:pPr>
      <w:bookmarkStart w:id="338" w:name="_Toc72913378"/>
      <w:r>
        <w:rPr>
          <w:rFonts w:hint="eastAsia"/>
          <w:lang w:eastAsia="zh-CN"/>
        </w:rPr>
        <w:t>6</w:t>
      </w:r>
      <w:r w:rsidRPr="00707629">
        <w:t>.</w:t>
      </w:r>
      <w:r w:rsidR="00E96008">
        <w:rPr>
          <w:lang w:eastAsia="zh-CN"/>
        </w:rPr>
        <w:t>6</w:t>
      </w:r>
      <w:r w:rsidRPr="00707629">
        <w:t>.1</w:t>
      </w:r>
      <w:r w:rsidRPr="00707629">
        <w:tab/>
        <w:t>Introduction</w:t>
      </w:r>
      <w:bookmarkEnd w:id="338"/>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lastRenderedPageBreak/>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r w:rsidR="00E91534">
        <w:t>ECS</w:t>
      </w:r>
      <w:r w:rsidR="00E91534" w:rsidRPr="0076654C">
        <w:t xml:space="preserve"> </w:t>
      </w:r>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339" w:name="_Toc72913379"/>
      <w:r>
        <w:rPr>
          <w:lang w:eastAsia="zh-CN"/>
        </w:rPr>
        <w:t>6.6.2</w:t>
      </w:r>
      <w:r>
        <w:tab/>
      </w:r>
      <w:r>
        <w:rPr>
          <w:lang w:eastAsia="zh-CN"/>
        </w:rPr>
        <w:t>Solution details</w:t>
      </w:r>
      <w:bookmarkEnd w:id="339"/>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0" type="#_x0000_t75" style="width:387.55pt;height:169.65pt" o:ole="">
            <v:imagedata r:id="rId24" o:title=""/>
          </v:shape>
          <o:OLEObject Type="Embed" ProgID="Visio.Drawing.11" ShapeID="_x0000_i1030" DrawAspect="Content" ObjectID="_1691853694" r:id="rId25"/>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rsidP="000A6FD8">
      <w:pPr>
        <w:pStyle w:val="EditorsNote"/>
        <w:rPr>
          <w:lang w:eastAsia="zh-CN"/>
        </w:rPr>
      </w:pPr>
      <w:r>
        <w:t>Editor’s Note: how to make SMF aware that it should communicate with ECS for secondary authentication is to be clarified.</w:t>
      </w:r>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lastRenderedPageBreak/>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340" w:name="_Toc72913380"/>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340"/>
    </w:p>
    <w:p w:rsidR="009A2BC4" w:rsidRDefault="009A2BC4" w:rsidP="009A2BC4">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ffs.</w:t>
      </w:r>
    </w:p>
    <w:p w:rsidR="009F7A71" w:rsidRDefault="009A2BC4"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r>
        <w:t>The SMF shall be able to check whether the UE should be authenticated by the ECS or not.</w:t>
      </w:r>
    </w:p>
    <w:p w:rsidR="00E91534" w:rsidRPr="00707629" w:rsidRDefault="00E91534" w:rsidP="000A6FD8">
      <w:r>
        <w:t>The ECS shall be able to play the role of EDN-AAA server and support secondary authentication.</w:t>
      </w:r>
    </w:p>
    <w:p w:rsidR="009F7A71" w:rsidRPr="005D3F5A" w:rsidRDefault="009F7A71" w:rsidP="009F7A71">
      <w:pPr>
        <w:pStyle w:val="2"/>
      </w:pPr>
      <w:bookmarkStart w:id="341" w:name="_Toc72913381"/>
      <w:r w:rsidRPr="005D3F5A">
        <w:t>6.</w:t>
      </w:r>
      <w:r w:rsidR="00E96008">
        <w:t>7</w:t>
      </w:r>
      <w:r w:rsidRPr="005D3F5A">
        <w:tab/>
        <w:t>Solution #</w:t>
      </w:r>
      <w:r w:rsidR="00E96008">
        <w:t>7</w:t>
      </w:r>
      <w:r w:rsidRPr="005D3F5A">
        <w:t>: Authentication and Authorization with the Edge Data Net</w:t>
      </w:r>
      <w:r>
        <w:t>work</w:t>
      </w:r>
      <w:bookmarkEnd w:id="341"/>
    </w:p>
    <w:p w:rsidR="009F7A71" w:rsidRDefault="009F7A71" w:rsidP="009F7A71">
      <w:pPr>
        <w:pStyle w:val="3"/>
      </w:pPr>
      <w:bookmarkStart w:id="342" w:name="_Toc72913382"/>
      <w:r w:rsidRPr="005D3F5A">
        <w:t>6.</w:t>
      </w:r>
      <w:r w:rsidR="00E96008">
        <w:t>7</w:t>
      </w:r>
      <w:r w:rsidRPr="005D3F5A">
        <w:t>.1</w:t>
      </w:r>
      <w:r w:rsidRPr="005D3F5A">
        <w:tab/>
        <w:t>Solution overview</w:t>
      </w:r>
      <w:bookmarkEnd w:id="342"/>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lastRenderedPageBreak/>
        <w:t>6.7.2</w:t>
      </w:r>
      <w:r>
        <w:rPr>
          <w:rFonts w:ascii="Arial" w:hAnsi="Arial"/>
          <w:sz w:val="28"/>
        </w:rPr>
        <w:tab/>
        <w:t>Solution details</w:t>
      </w:r>
    </w:p>
    <w:p w:rsidR="00155E49" w:rsidRDefault="00155E49" w:rsidP="00155E49"/>
    <w:p w:rsidR="00E042EB" w:rsidRDefault="00126A3F" w:rsidP="00155E49">
      <w:r w:rsidRPr="00126A3F">
        <w:t xml:space="preserve"> </w:t>
      </w:r>
      <w:r>
        <w:object w:dxaOrig="9630" w:dyaOrig="10875">
          <v:shape id="_x0000_i1031" type="#_x0000_t75" style="width:480.85pt;height:543.45pt" o:ole="">
            <v:imagedata r:id="rId26" o:title=""/>
          </v:shape>
          <o:OLEObject Type="Embed" ProgID="Visio.Drawing.15" ShapeID="_x0000_i1031" DrawAspect="Content" ObjectID="_1691853695" r:id="rId27"/>
        </w:object>
      </w:r>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w:t>
      </w:r>
      <w:r>
        <w:rPr>
          <w:lang w:val="en-US" w:eastAsia="zh-CN"/>
        </w:rPr>
        <w:lastRenderedPageBreak/>
        <w:t>input to the KDF. The lifetime of the keys may depend on the MEC application and configuration in the UE, or be synchronized with K</w:t>
      </w:r>
      <w:r>
        <w:rPr>
          <w:vertAlign w:val="subscript"/>
          <w:lang w:val="en-US" w:eastAsia="zh-CN"/>
        </w:rPr>
        <w:t>AMF</w:t>
      </w:r>
      <w:r>
        <w:rPr>
          <w:lang w:val="en-US" w:eastAsia="zh-CN"/>
        </w:rPr>
        <w:t xml:space="preserve"> change. The MKI is assumed to be a counter. If the UE wants to use different MEC services at the same or different ECS, EES and EAS, the MKI is used to identify the particular key and to ensure the keys are different per service.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t>4. The UE sends an Application Authentication Request with a MKI, MAC-I</w:t>
      </w:r>
      <w:r>
        <w:rPr>
          <w:vertAlign w:val="subscript"/>
          <w:lang w:val="en-US" w:eastAsia="zh-CN"/>
        </w:rPr>
        <w:t>ECS</w:t>
      </w:r>
      <w:r>
        <w:rPr>
          <w:lang w:val="en-US" w:eastAsia="zh-CN"/>
        </w:rPr>
        <w:t xml:space="preserve"> , GUAMI and a EEC ID 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Authentication Request, which form the input Application Authentication 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pStyle w:val="EditorsNote"/>
      </w:pPr>
      <w:r>
        <w:t xml:space="preserve">NOTE </w:t>
      </w:r>
      <w:r w:rsidR="005C1DF1">
        <w:t>1</w:t>
      </w:r>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rsidR="00126A3F" w:rsidRDefault="00126A3F" w:rsidP="00126A3F">
      <w:pPr>
        <w:ind w:left="284" w:hanging="284"/>
        <w:rPr>
          <w:lang w:val="en-US" w:eastAsia="zh-CN"/>
        </w:rPr>
      </w:pPr>
      <w:r>
        <w:rPr>
          <w:lang w:val="en-US" w:eastAsia="zh-CN"/>
        </w:rPr>
        <w:t>6.</w:t>
      </w:r>
      <w:r>
        <w:rPr>
          <w:lang w:val="en-US" w:eastAsia="zh-CN"/>
        </w:rPr>
        <w:tab/>
        <w:t xml:space="preserve">The NEF authorizes the request from the ECS and identifies the AMF based on the GUAMI. The NEF stores the contact of the ECS (e.g. IP address, source NAI of the ECS etc.) with the EEC ID 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The NEF forwards the Key Request including the entire Application Authentication 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Authentication Request, i.e. it computes with the key K</w:t>
      </w:r>
      <w:r>
        <w:rPr>
          <w:vertAlign w:val="subscript"/>
          <w:lang w:val="en-US" w:eastAsia="zh-CN"/>
        </w:rPr>
        <w:t>ECS</w:t>
      </w:r>
      <w:r>
        <w:rPr>
          <w:lang w:val="en-US" w:eastAsia="zh-CN"/>
        </w:rPr>
        <w:t xml:space="preserve"> the MAC-I over the Application Authentic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Based on the authentication result the ECS decides whether to accept or to reject the Application Authentication Request from the UE. The ECS sends the Application Authentic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lastRenderedPageBreak/>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7F1FA6" w:rsidRDefault="007F1FA6" w:rsidP="007F1FA6">
      <w:pPr>
        <w:ind w:left="1136" w:hanging="852"/>
        <w:rPr>
          <w:lang w:val="en-US" w:eastAsia="zh-CN"/>
        </w:rPr>
      </w:pPr>
      <w:ins w:id="343" w:author="mi" w:date="2021-08-06T14:17:00Z">
        <w:r w:rsidRPr="003C4236">
          <w:rPr>
            <w:lang w:val="en-US" w:eastAsia="zh-CN"/>
          </w:rPr>
          <w:t>NOTE:</w:t>
        </w:r>
        <w:r w:rsidRPr="003C4236">
          <w:rPr>
            <w:lang w:val="en-US" w:eastAsia="zh-CN"/>
          </w:rPr>
          <w:tab/>
          <w:t xml:space="preserve">The authentication and authorization between AC and EAS is out of scope of SA3. </w:t>
        </w:r>
      </w:ins>
    </w:p>
    <w:p w:rsidR="007F1FA6" w:rsidRDefault="007F1FA6" w:rsidP="007F1FA6">
      <w:pPr>
        <w:rPr>
          <w:lang w:val="en-US" w:eastAsia="zh-CN"/>
        </w:rPr>
      </w:pPr>
      <w:r w:rsidRPr="003C4236">
        <w:rPr>
          <w:lang w:val="en-US" w:eastAsia="zh-CN"/>
        </w:rPr>
        <w:t>The following steps 19</w:t>
      </w:r>
      <w:del w:id="344" w:author="mi" w:date="2021-08-06T14:19:00Z">
        <w:r w:rsidRPr="003C4236" w:rsidDel="003C4236">
          <w:rPr>
            <w:lang w:val="en-US" w:eastAsia="zh-CN"/>
          </w:rPr>
          <w:delText>.</w:delText>
        </w:r>
      </w:del>
      <w:r w:rsidRPr="003C4236">
        <w:rPr>
          <w:lang w:val="en-US" w:eastAsia="zh-CN"/>
        </w:rPr>
        <w:t xml:space="preserve"> – 25</w:t>
      </w:r>
      <w:del w:id="345" w:author="mi" w:date="2021-08-06T14:19:00Z">
        <w:r w:rsidRPr="003C4236" w:rsidDel="003C4236">
          <w:rPr>
            <w:lang w:val="en-US" w:eastAsia="zh-CN"/>
          </w:rPr>
          <w:delText>.</w:delText>
        </w:r>
      </w:del>
      <w:r w:rsidRPr="003C4236">
        <w:rPr>
          <w:lang w:val="en-US" w:eastAsia="zh-CN"/>
        </w:rPr>
        <w:t xml:space="preserve"> </w:t>
      </w:r>
      <w:del w:id="346" w:author="mi" w:date="2021-08-06T14:18:00Z">
        <w:r w:rsidRPr="003C4236" w:rsidDel="003C4236">
          <w:rPr>
            <w:lang w:val="en-US" w:eastAsia="zh-CN"/>
          </w:rPr>
          <w:delText>are optional:</w:delText>
        </w:r>
      </w:del>
      <w:ins w:id="347" w:author="mi" w:date="2021-08-06T14:18:00Z">
        <w:r>
          <w:rPr>
            <w:lang w:val="en-US" w:eastAsia="zh-CN"/>
          </w:rPr>
          <w:t>on</w:t>
        </w:r>
      </w:ins>
      <w:ins w:id="348" w:author="mi" w:date="2021-08-06T14:19:00Z">
        <w:r>
          <w:rPr>
            <w:lang w:val="en-US" w:eastAsia="zh-CN"/>
          </w:rPr>
          <w:t xml:space="preserve">ly present a </w:t>
        </w:r>
        <w:r w:rsidRPr="003C4236">
          <w:rPr>
            <w:lang w:val="en-US" w:eastAsia="zh-CN"/>
          </w:rPr>
          <w:t>possible procedure to be used in application layer for completeness.</w:t>
        </w:r>
      </w:ins>
      <w:r>
        <w:rPr>
          <w:lang w:val="en-US" w:eastAsia="zh-CN"/>
        </w:rPr>
        <w:t xml:space="preserve"> </w:t>
      </w:r>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different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349" w:name="_Toc72913383"/>
      <w:r>
        <w:t>6.7.3</w:t>
      </w:r>
      <w:r>
        <w:tab/>
        <w:t>Solution evaluation</w:t>
      </w:r>
      <w:bookmarkEnd w:id="349"/>
      <w:r>
        <w:t xml:space="preserve"> </w:t>
      </w:r>
    </w:p>
    <w:p w:rsidR="007F1FA6" w:rsidRDefault="007F1FA6" w:rsidP="007F1FA6">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7F1FA6" w:rsidRDefault="007F1FA6" w:rsidP="007F1FA6">
      <w:r>
        <w:t>The AMF needs to provision the GUAMI to the UE. To authenticate requests from the UE at the ECS, the ECS queries the AMF to verify the received MAC-I and to retrieve the K</w:t>
      </w:r>
      <w:r>
        <w:rPr>
          <w:vertAlign w:val="subscript"/>
        </w:rPr>
        <w:t>ECS</w:t>
      </w:r>
      <w:r>
        <w:t>. The AMF needs to understand the Key Request (including EEC ID, MKI, etc.) from the ECS and support the generation of K</w:t>
      </w:r>
      <w:r>
        <w:rPr>
          <w:vertAlign w:val="subscript"/>
        </w:rPr>
        <w:t>ECS</w:t>
      </w:r>
      <w:r>
        <w:t>. The K</w:t>
      </w:r>
      <w:r>
        <w:rPr>
          <w:vertAlign w:val="subscript"/>
        </w:rPr>
        <w:t>ECS</w:t>
      </w:r>
      <w:r>
        <w:t xml:space="preserve"> is used to establish an IPsec SA between the UE and ECS.</w:t>
      </w:r>
    </w:p>
    <w:p w:rsidR="007F1FA6" w:rsidRDefault="007F1FA6" w:rsidP="007F1FA6">
      <w:r>
        <w:lastRenderedPageBreak/>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7F1FA6" w:rsidDel="00EA6896" w:rsidRDefault="007F1FA6" w:rsidP="007F1FA6">
      <w:pPr>
        <w:rPr>
          <w:del w:id="350" w:author="mi" w:date="2021-08-06T15:11:00Z"/>
        </w:rPr>
      </w:pPr>
      <w:del w:id="351" w:author="mi" w:date="2021-08-06T15:11:00Z">
        <w:r w:rsidDel="00EA6896">
          <w:delText>To authenticate requests from the UE at the EAS, the EAS queries the EES to verify the received MAC-I and to retrieve the K</w:delText>
        </w:r>
        <w:r w:rsidDel="00EA6896">
          <w:rPr>
            <w:vertAlign w:val="subscript"/>
          </w:rPr>
          <w:delText>EAS</w:delText>
        </w:r>
        <w:r w:rsidDel="00EA6896">
          <w:delText>. The K</w:delText>
        </w:r>
        <w:r w:rsidDel="00EA6896">
          <w:rPr>
            <w:vertAlign w:val="subscript"/>
          </w:rPr>
          <w:delText>EAS</w:delText>
        </w:r>
        <w:r w:rsidDel="00EA6896">
          <w:delText xml:space="preserve"> is used to establish an IPsec SA between the UE and EAS.</w:delText>
        </w:r>
      </w:del>
    </w:p>
    <w:p w:rsidR="007F1FA6" w:rsidRDefault="007F1FA6" w:rsidP="007F1FA6">
      <w:r>
        <w:t>The UE needs to send in all MEC registration requests the MAC-I for authentication.</w:t>
      </w:r>
    </w:p>
    <w:p w:rsidR="007F1FA6" w:rsidRDefault="007F1FA6" w:rsidP="007F1FA6">
      <w:r>
        <w:t>The UE needs to support the generation of MKI, K</w:t>
      </w:r>
      <w:r>
        <w:rPr>
          <w:vertAlign w:val="subscript"/>
        </w:rPr>
        <w:t>ECS</w:t>
      </w:r>
      <w:r>
        <w:t>, K</w:t>
      </w:r>
      <w:r>
        <w:rPr>
          <w:vertAlign w:val="subscript"/>
        </w:rPr>
        <w:t>EES</w:t>
      </w:r>
      <w:del w:id="352" w:author="mi" w:date="2021-08-06T15:12:00Z">
        <w:r w:rsidDel="00EA6896">
          <w:delText xml:space="preserve"> and K</w:delText>
        </w:r>
        <w:r w:rsidDel="00EA6896">
          <w:rPr>
            <w:vertAlign w:val="subscript"/>
          </w:rPr>
          <w:delText>EAS</w:delText>
        </w:r>
      </w:del>
      <w:r>
        <w:t>.</w:t>
      </w:r>
    </w:p>
    <w:p w:rsidR="009F7A71" w:rsidRPr="007F1FA6" w:rsidRDefault="007F1FA6" w:rsidP="009F7A71">
      <w:r>
        <w:t xml:space="preserve">EEC ID verification is performed in the AMF based on the information in the key request from the EEC. If the subscription information from the UDM also contains specific information about the ECS, the AMF can perform ECS authorization as well. </w:t>
      </w:r>
    </w:p>
    <w:p w:rsidR="00E96008" w:rsidRDefault="00E96008" w:rsidP="00E96008">
      <w:pPr>
        <w:pStyle w:val="2"/>
        <w:spacing w:after="240"/>
        <w:ind w:left="0" w:firstLine="0"/>
      </w:pPr>
      <w:bookmarkStart w:id="353" w:name="_Toc72913384"/>
      <w:bookmarkStart w:id="354" w:name="OLE_LINK62"/>
      <w:r>
        <w:t>6.8</w:t>
      </w:r>
      <w:r>
        <w:tab/>
        <w:t>Solution #8: Authentication between EEC and EES</w:t>
      </w:r>
      <w:bookmarkEnd w:id="353"/>
    </w:p>
    <w:p w:rsidR="00E96008" w:rsidRDefault="00E96008" w:rsidP="00E96008">
      <w:pPr>
        <w:pStyle w:val="3"/>
        <w:spacing w:after="240"/>
        <w:ind w:leftChars="10" w:left="20" w:firstLine="0"/>
      </w:pPr>
      <w:bookmarkStart w:id="355" w:name="_Toc72913385"/>
      <w:r>
        <w:t>6.8.1</w:t>
      </w:r>
      <w:r>
        <w:tab/>
        <w:t>Solution overview</w:t>
      </w:r>
      <w:bookmarkEnd w:id="355"/>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356" w:name="_Toc72913386"/>
      <w:r>
        <w:t>6.8.2</w:t>
      </w:r>
      <w:r>
        <w:tab/>
        <w:t>Solution details</w:t>
      </w:r>
      <w:bookmarkEnd w:id="356"/>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357" w:name="_Toc72913387"/>
      <w:r>
        <w:t>6.8.3</w:t>
      </w:r>
      <w:r>
        <w:tab/>
        <w:t>Solution evaluation</w:t>
      </w:r>
      <w:bookmarkEnd w:id="357"/>
      <w:r>
        <w:t xml:space="preserve"> </w:t>
      </w:r>
    </w:p>
    <w:bookmarkEnd w:id="354"/>
    <w:p w:rsidR="00E91534" w:rsidRDefault="00E91534" w:rsidP="00E91534">
      <w:pPr>
        <w:rPr>
          <w:lang w:eastAsia="zh-CN"/>
        </w:rPr>
      </w:pPr>
      <w:r>
        <w:rPr>
          <w:lang w:eastAsia="zh-CN"/>
        </w:rPr>
        <w:t xml:space="preserve">This solution requires the ECS to provide the </w:t>
      </w:r>
      <w:r>
        <w:t xml:space="preserve">AKMA </w:t>
      </w:r>
      <w:r>
        <w:rPr>
          <w:rFonts w:eastAsia="Calibri Light"/>
          <w:lang w:eastAsia="zh-CN"/>
        </w:rPr>
        <w:t xml:space="preserve">capability of EES(s) </w:t>
      </w:r>
      <w:r>
        <w:rPr>
          <w:lang w:eastAsia="zh-CN"/>
        </w:rPr>
        <w:t>to the UE, then the UE can determine to use AKMA when establish connection with EES.</w:t>
      </w:r>
    </w:p>
    <w:p w:rsidR="00E91534" w:rsidRDefault="00E91534" w:rsidP="00E91534">
      <w:pPr>
        <w:rPr>
          <w:lang w:eastAsia="zh-CN"/>
        </w:rPr>
      </w:pPr>
      <w:r>
        <w:rPr>
          <w:lang w:eastAsia="zh-CN"/>
        </w:rPr>
        <w:t>This solution also requires that the EEC and EES supports the AKMA.</w:t>
      </w:r>
    </w:p>
    <w:p w:rsidR="00E91534" w:rsidRDefault="00E91534" w:rsidP="00E91534">
      <w:pPr>
        <w:rPr>
          <w:lang w:eastAsia="zh-CN"/>
        </w:rPr>
      </w:pPr>
      <w:r>
        <w:rPr>
          <w:lang w:eastAsia="zh-CN"/>
        </w:rPr>
        <w:t>Authentication of apps in the UE before accessing to the key is out of scope of this solution.</w:t>
      </w:r>
    </w:p>
    <w:p w:rsidR="007F1FA6" w:rsidRPr="00654046" w:rsidDel="00654046" w:rsidRDefault="007F1FA6" w:rsidP="007F1FA6">
      <w:pPr>
        <w:rPr>
          <w:del w:id="358" w:author="Wuyizhuang" w:date="2021-08-19T22:12:00Z"/>
          <w:rFonts w:hint="eastAsia"/>
          <w:lang w:eastAsia="zh-CN"/>
        </w:rPr>
      </w:pPr>
      <w:ins w:id="359" w:author="Huawei" w:date="2021-07-21T16:45:00Z">
        <w:r>
          <w:rPr>
            <w:lang w:eastAsia="zh-CN"/>
          </w:rPr>
          <w:t xml:space="preserve">For </w:t>
        </w:r>
      </w:ins>
      <w:ins w:id="360" w:author="Huawei" w:date="2021-07-21T16:47:00Z">
        <w:r>
          <w:rPr>
            <w:lang w:eastAsia="zh-CN"/>
          </w:rPr>
          <w:t>the cas</w:t>
        </w:r>
      </w:ins>
      <w:ins w:id="361" w:author="Huawei" w:date="2021-07-21T16:48:00Z">
        <w:r>
          <w:rPr>
            <w:lang w:eastAsia="zh-CN"/>
          </w:rPr>
          <w:t xml:space="preserve">e of </w:t>
        </w:r>
      </w:ins>
      <w:ins w:id="362" w:author="Huawei" w:date="2021-07-21T16:45:00Z">
        <w:r>
          <w:rPr>
            <w:lang w:eastAsia="zh-CN"/>
          </w:rPr>
          <w:t>multiple EECs in</w:t>
        </w:r>
      </w:ins>
      <w:ins w:id="363" w:author="Huawei" w:date="2021-07-21T16:46:00Z">
        <w:r>
          <w:rPr>
            <w:lang w:eastAsia="zh-CN"/>
          </w:rPr>
          <w:t xml:space="preserve"> UE, if the EECs connects </w:t>
        </w:r>
      </w:ins>
      <w:ins w:id="364" w:author="Huawei" w:date="2021-07-21T16:47:00Z">
        <w:r>
          <w:rPr>
            <w:lang w:eastAsia="zh-CN"/>
          </w:rPr>
          <w:t>to</w:t>
        </w:r>
      </w:ins>
      <w:ins w:id="365" w:author="Huawei" w:date="2021-07-21T16:46:00Z">
        <w:r>
          <w:rPr>
            <w:lang w:eastAsia="zh-CN"/>
          </w:rPr>
          <w:t xml:space="preserve"> different EES</w:t>
        </w:r>
      </w:ins>
      <w:ins w:id="366" w:author="Huawei" w:date="2021-07-21T16:48:00Z">
        <w:r>
          <w:rPr>
            <w:lang w:eastAsia="zh-CN"/>
          </w:rPr>
          <w:t>es</w:t>
        </w:r>
      </w:ins>
      <w:ins w:id="367" w:author="Huawei" w:date="2021-07-21T16:46:00Z">
        <w:r>
          <w:rPr>
            <w:lang w:eastAsia="zh-CN"/>
          </w:rPr>
          <w:t>, seperate application k</w:t>
        </w:r>
      </w:ins>
      <w:ins w:id="368" w:author="Huawei" w:date="2021-07-21T16:47:00Z">
        <w:r>
          <w:rPr>
            <w:lang w:eastAsia="zh-CN"/>
          </w:rPr>
          <w:t>ey K</w:t>
        </w:r>
        <w:r w:rsidRPr="00AB4DFB">
          <w:rPr>
            <w:vertAlign w:val="subscript"/>
            <w:lang w:eastAsia="zh-CN"/>
          </w:rPr>
          <w:t>AF</w:t>
        </w:r>
        <w:r>
          <w:rPr>
            <w:lang w:eastAsia="zh-CN"/>
          </w:rPr>
          <w:t xml:space="preserve"> is used. If the EECs connects to </w:t>
        </w:r>
      </w:ins>
      <w:ins w:id="369" w:author="Huawei" w:date="2021-07-21T16:48:00Z">
        <w:r>
          <w:rPr>
            <w:lang w:eastAsia="zh-CN"/>
          </w:rPr>
          <w:t>the same EES, the same application key K</w:t>
        </w:r>
        <w:r w:rsidRPr="00AB4DFB">
          <w:rPr>
            <w:vertAlign w:val="subscript"/>
            <w:lang w:eastAsia="zh-CN"/>
          </w:rPr>
          <w:t>AF</w:t>
        </w:r>
        <w:r>
          <w:rPr>
            <w:lang w:eastAsia="zh-CN"/>
          </w:rPr>
          <w:t xml:space="preserve"> is used</w:t>
        </w:r>
      </w:ins>
      <w:ins w:id="370" w:author="Ivy Guo" w:date="2021-08-19T20:27:00Z">
        <w:r>
          <w:rPr>
            <w:lang w:eastAsia="zh-CN"/>
          </w:rPr>
          <w:t>,</w:t>
        </w:r>
      </w:ins>
      <w:ins w:id="371" w:author="Wuyizhuang" w:date="2021-08-19T22:11:00Z">
        <w:r>
          <w:rPr>
            <w:lang w:eastAsia="zh-CN"/>
          </w:rPr>
          <w:t xml:space="preserve"> how to resolve the key collision is not defined in</w:t>
        </w:r>
      </w:ins>
      <w:ins w:id="372" w:author="Wuyizhuang" w:date="2021-08-19T22:12:00Z">
        <w:r>
          <w:rPr>
            <w:lang w:eastAsia="zh-CN"/>
          </w:rPr>
          <w:t xml:space="preserve"> this solution.</w:t>
        </w:r>
      </w:ins>
      <w:ins w:id="373" w:author="Huawei" w:date="2021-07-21T16:49:00Z">
        <w:del w:id="374" w:author="Ivy Guo" w:date="2021-08-19T20:27:00Z">
          <w:r w:rsidDel="00032C13">
            <w:rPr>
              <w:lang w:eastAsia="zh-CN"/>
            </w:rPr>
            <w:delText xml:space="preserve"> </w:delText>
          </w:r>
        </w:del>
      </w:ins>
    </w:p>
    <w:p w:rsidR="00E96008" w:rsidRPr="000E6D94" w:rsidRDefault="007F1FA6" w:rsidP="007F1FA6">
      <w:pPr>
        <w:pStyle w:val="EditorsNote"/>
        <w:rPr>
          <w:lang w:eastAsia="zh-CN"/>
        </w:rPr>
      </w:pPr>
      <w:del w:id="375" w:author="Huawei" w:date="2021-07-21T16:45:00Z">
        <w:r w:rsidDel="00AB4DFB">
          <w:rPr>
            <w:lang w:val="en-US" w:eastAsia="zh-CN"/>
          </w:rPr>
          <w:tab/>
          <w:delText>Editor’s Note: Further evaluation is FFS</w:delText>
        </w:r>
        <w:r w:rsidDel="00AB4DFB">
          <w:rPr>
            <w:lang w:eastAsia="zh-CN"/>
          </w:rPr>
          <w:delText>.</w:delText>
        </w:r>
      </w:del>
    </w:p>
    <w:p w:rsidR="00433319" w:rsidRDefault="00433319" w:rsidP="00433319">
      <w:pPr>
        <w:pStyle w:val="2"/>
      </w:pPr>
      <w:bookmarkStart w:id="376" w:name="_Toc72913388"/>
      <w:r>
        <w:t>6.</w:t>
      </w:r>
      <w:r w:rsidR="00E96008">
        <w:t>9</w:t>
      </w:r>
      <w:r>
        <w:tab/>
        <w:t>Solution #</w:t>
      </w:r>
      <w:r w:rsidR="00E96008">
        <w:t>9</w:t>
      </w:r>
      <w:r>
        <w:t xml:space="preserve">: Authentication and authorization </w:t>
      </w:r>
      <w:r w:rsidRPr="00BC7201">
        <w:t>between EEC and ECS based on AKMA</w:t>
      </w:r>
      <w:bookmarkEnd w:id="376"/>
    </w:p>
    <w:p w:rsidR="00433319" w:rsidRDefault="00433319" w:rsidP="00433319">
      <w:pPr>
        <w:pStyle w:val="3"/>
      </w:pPr>
      <w:bookmarkStart w:id="377" w:name="_Toc72913389"/>
      <w:r>
        <w:t>6.</w:t>
      </w:r>
      <w:r w:rsidR="00E96008">
        <w:t>9</w:t>
      </w:r>
      <w:r>
        <w:t>.1</w:t>
      </w:r>
      <w:r>
        <w:tab/>
        <w:t>Introduction</w:t>
      </w:r>
      <w:bookmarkEnd w:id="377"/>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378" w:name="_Toc72913390"/>
      <w:r>
        <w:lastRenderedPageBreak/>
        <w:t>6.</w:t>
      </w:r>
      <w:r w:rsidR="00E96008">
        <w:t>9</w:t>
      </w:r>
      <w:r>
        <w:t>.2</w:t>
      </w:r>
      <w:r>
        <w:tab/>
        <w:t>Solution details</w:t>
      </w:r>
      <w:bookmarkEnd w:id="378"/>
    </w:p>
    <w:p w:rsidR="00433319" w:rsidRDefault="0011490A" w:rsidP="00433319">
      <w:pPr>
        <w:jc w:val="center"/>
      </w:pPr>
      <w:r w:rsidRPr="0011490A">
        <w:t xml:space="preserve"> </w:t>
      </w:r>
      <w:r>
        <w:object w:dxaOrig="9630" w:dyaOrig="7380">
          <v:shape id="_x0000_i1032" type="#_x0000_t75" style="width:480.85pt;height:369.4pt" o:ole="">
            <v:imagedata r:id="rId29" o:title=""/>
          </v:shape>
          <o:OLEObject Type="Embed" ProgID="Visio.Drawing.15" ShapeID="_x0000_i1032" DrawAspect="Content" ObjectID="_1691853696" r:id="rId30"/>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379" w:name="_Toc72913391"/>
      <w:r>
        <w:t>6.</w:t>
      </w:r>
      <w:r w:rsidR="00E96008">
        <w:t>9</w:t>
      </w:r>
      <w:r>
        <w:t>.3</w:t>
      </w:r>
      <w:r>
        <w:tab/>
        <w:t>Solution Evaluation</w:t>
      </w:r>
      <w:bookmarkEnd w:id="379"/>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requires updates to the service of UDM and AAnF</w:t>
      </w:r>
      <w:r w:rsidRPr="000E332B">
        <w:rPr>
          <w:lang w:eastAsia="zh-CN"/>
        </w:rPr>
        <w:t xml:space="preserve">. </w:t>
      </w:r>
    </w:p>
    <w:p w:rsidR="00D5505C" w:rsidRDefault="00D5505C" w:rsidP="00775973">
      <w:pPr>
        <w:rPr>
          <w:lang w:val="en-US" w:eastAsia="zh-CN"/>
        </w:rPr>
      </w:pPr>
      <w:r>
        <w:rPr>
          <w:lang w:val="en-US" w:eastAsia="zh-CN"/>
        </w:rPr>
        <w:t>This solution doesn’t apply to the case when there are multiple EECs in one UE.</w:t>
      </w:r>
    </w:p>
    <w:p w:rsidR="00C97FBB" w:rsidRDefault="00C97FBB" w:rsidP="00775973">
      <w:pPr>
        <w:rPr>
          <w:lang w:eastAsia="zh-CN"/>
        </w:rPr>
      </w:pPr>
      <w:r>
        <w:rPr>
          <w:lang w:eastAsia="zh-CN"/>
        </w:rPr>
        <w:t>The authentication of EEC before giving the Kaf in the UE is out of scope.</w:t>
      </w:r>
    </w:p>
    <w:p w:rsidR="00433319" w:rsidRDefault="00433319" w:rsidP="00FD7C4A">
      <w:pPr>
        <w:pStyle w:val="EditorsNote"/>
        <w:rPr>
          <w:rFonts w:ascii="Arial" w:hAnsi="Arial" w:cs="Arial"/>
          <w:sz w:val="28"/>
          <w:szCs w:val="28"/>
        </w:rPr>
      </w:pPr>
    </w:p>
    <w:p w:rsidR="009F7A71" w:rsidRDefault="009F7A71" w:rsidP="009F7A71">
      <w:pPr>
        <w:pStyle w:val="2"/>
      </w:pPr>
      <w:bookmarkStart w:id="380" w:name="_Toc72913392"/>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380"/>
    </w:p>
    <w:p w:rsidR="009F7A71" w:rsidRPr="00707629" w:rsidRDefault="009F7A71" w:rsidP="009F7A71">
      <w:pPr>
        <w:pStyle w:val="3"/>
        <w:rPr>
          <w:lang w:eastAsia="zh-CN"/>
        </w:rPr>
      </w:pPr>
      <w:bookmarkStart w:id="381" w:name="_Toc72913393"/>
      <w:r>
        <w:rPr>
          <w:rFonts w:hint="eastAsia"/>
          <w:lang w:eastAsia="zh-CN"/>
        </w:rPr>
        <w:t>6</w:t>
      </w:r>
      <w:r w:rsidRPr="00707629">
        <w:t>.</w:t>
      </w:r>
      <w:r w:rsidR="00E96008">
        <w:rPr>
          <w:lang w:eastAsia="zh-CN"/>
        </w:rPr>
        <w:t>10</w:t>
      </w:r>
      <w:r w:rsidRPr="00707629">
        <w:t>.1</w:t>
      </w:r>
      <w:r w:rsidRPr="00707629">
        <w:tab/>
        <w:t>Introduction</w:t>
      </w:r>
      <w:bookmarkEnd w:id="381"/>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382" w:name="_Toc72913394"/>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382"/>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3" type="#_x0000_t75" style="width:309.9pt;height:152.15pt" o:ole="">
            <v:imagedata r:id="rId31" o:title=""/>
          </v:shape>
          <o:OLEObject Type="Embed" ProgID="Visio.Drawing.11" ShapeID="_x0000_i1033" DrawAspect="Content" ObjectID="_1691853697" r:id="rId32"/>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383" w:name="_Toc72913395"/>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383"/>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384" w:name="_Toc72913396"/>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385" w:name="OLE_LINK68"/>
      <w:r w:rsidRPr="00056306">
        <w:rPr>
          <w:rFonts w:cs="Arial"/>
        </w:rPr>
        <w:t>Authentication between EEC and ECS</w:t>
      </w:r>
      <w:bookmarkEnd w:id="384"/>
      <w:bookmarkEnd w:id="385"/>
    </w:p>
    <w:p w:rsidR="00934C92" w:rsidRPr="00056306" w:rsidRDefault="00934C92" w:rsidP="00D53C3F">
      <w:pPr>
        <w:pStyle w:val="3"/>
      </w:pPr>
      <w:bookmarkStart w:id="386" w:name="_Toc72913397"/>
      <w:r w:rsidRPr="00056306">
        <w:t>6.</w:t>
      </w:r>
      <w:r>
        <w:t>11</w:t>
      </w:r>
      <w:r w:rsidRPr="00056306">
        <w:t>.1</w:t>
      </w:r>
      <w:r w:rsidRPr="00056306">
        <w:tab/>
        <w:t>Solution overview</w:t>
      </w:r>
      <w:bookmarkEnd w:id="386"/>
    </w:p>
    <w:p w:rsidR="00934C92" w:rsidRPr="00056306" w:rsidRDefault="00934C92" w:rsidP="00934C92">
      <w:bookmarkStart w:id="387"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388" w:name="_Toc72913398"/>
      <w:bookmarkEnd w:id="387"/>
      <w:r w:rsidRPr="00056306">
        <w:lastRenderedPageBreak/>
        <w:t>6.</w:t>
      </w:r>
      <w:r>
        <w:t>11</w:t>
      </w:r>
      <w:r w:rsidRPr="00056306">
        <w:t>.2</w:t>
      </w:r>
      <w:r w:rsidR="00810E32">
        <w:tab/>
      </w:r>
      <w:r w:rsidRPr="00056306">
        <w:t>Solution details</w:t>
      </w:r>
      <w:bookmarkEnd w:id="388"/>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389"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389"/>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390"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390"/>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391"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392" w:name="OLE_LINK76"/>
      <w:r w:rsidRPr="00056306">
        <w:t>K</w:t>
      </w:r>
      <w:r w:rsidRPr="00056306">
        <w:rPr>
          <w:vertAlign w:val="subscript"/>
        </w:rPr>
        <w:t>ECS</w:t>
      </w:r>
      <w:bookmarkEnd w:id="392"/>
      <w:r w:rsidRPr="00056306">
        <w:t xml:space="preserve"> (K</w:t>
      </w:r>
      <w:r w:rsidRPr="00056306">
        <w:rPr>
          <w:vertAlign w:val="subscript"/>
        </w:rPr>
        <w:t>AF</w:t>
      </w:r>
      <w:r w:rsidRPr="00056306">
        <w:t>) of the UE(as defined in TS33.535).</w:t>
      </w:r>
      <w:bookmarkEnd w:id="391"/>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393" w:name="OLE_LINK79"/>
      <w:bookmarkStart w:id="394" w:name="OLE_LINK80"/>
      <w:r>
        <w:t>when</w:t>
      </w:r>
      <w:r w:rsidRPr="00056306">
        <w:t xml:space="preserve"> the</w:t>
      </w:r>
      <w:r>
        <w:t xml:space="preserve"> verification is succeed, and if the</w:t>
      </w:r>
      <w:r w:rsidRPr="00056306">
        <w:t xml:space="preserve"> UE is authorized to perform the operation</w:t>
      </w:r>
      <w:bookmarkEnd w:id="393"/>
      <w:bookmarkEnd w:id="394"/>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395" w:name="_Toc72913399"/>
      <w:r w:rsidRPr="00056306">
        <w:t>6.</w:t>
      </w:r>
      <w:r>
        <w:t>11</w:t>
      </w:r>
      <w:r w:rsidRPr="00056306">
        <w:t>.3</w:t>
      </w:r>
      <w:r w:rsidR="00810E32" w:rsidRPr="005331CA">
        <w:tab/>
      </w:r>
      <w:r w:rsidRPr="00056306">
        <w:t>Solution evaluation</w:t>
      </w:r>
      <w:bookmarkEnd w:id="395"/>
      <w:r w:rsidRPr="00056306">
        <w:t xml:space="preserve"> </w:t>
      </w:r>
    </w:p>
    <w:p w:rsidR="00D5505C" w:rsidRDefault="00D5505C" w:rsidP="00D5505C">
      <w:pPr>
        <w:rPr>
          <w:lang w:eastAsia="zh-CN"/>
        </w:rPr>
      </w:pPr>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p>
    <w:p w:rsidR="00D5505C" w:rsidRDefault="00D5505C" w:rsidP="00D5505C">
      <w:pPr>
        <w:rPr>
          <w:lang w:eastAsia="zh-CN"/>
        </w:rPr>
      </w:pPr>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p>
    <w:p w:rsidR="00D5505C" w:rsidRDefault="00D5505C" w:rsidP="00D5505C">
      <w:pPr>
        <w:rPr>
          <w:lang w:eastAsia="zh-CN"/>
        </w:rPr>
      </w:pPr>
      <w:r>
        <w:rPr>
          <w:lang w:eastAsia="zh-CN"/>
        </w:rPr>
        <w:lastRenderedPageBreak/>
        <w:t>This solution also requires that the EEC and ECS supports the AKMA.</w:t>
      </w:r>
    </w:p>
    <w:p w:rsidR="00D5505C" w:rsidRDefault="00D5505C" w:rsidP="00D5505C">
      <w:pPr>
        <w:rPr>
          <w:lang w:eastAsia="zh-CN"/>
        </w:rPr>
      </w:pPr>
      <w:r>
        <w:rPr>
          <w:lang w:eastAsia="zh-CN"/>
        </w:rPr>
        <w:t>Authentication of apps in the UE before accessing to the key is out of scope of this solution.</w:t>
      </w:r>
    </w:p>
    <w:p w:rsidR="00934C92" w:rsidRPr="00056306" w:rsidRDefault="00934C92" w:rsidP="00934C92">
      <w:pPr>
        <w:pStyle w:val="NO"/>
        <w:keepLines w:val="0"/>
        <w:widowControl w:val="0"/>
        <w:ind w:left="0" w:firstLine="0"/>
        <w:rPr>
          <w:rFonts w:eastAsia="Calibri Light"/>
          <w:lang w:eastAsia="zh-CN"/>
        </w:rPr>
      </w:pPr>
      <w:r w:rsidRPr="00056306">
        <w:rPr>
          <w:rFonts w:eastAsia="Calibri Light"/>
          <w:lang w:eastAsia="zh-CN"/>
        </w:rPr>
        <w:t>.</w:t>
      </w:r>
    </w:p>
    <w:p w:rsidR="00C61234" w:rsidRPr="005331CA" w:rsidRDefault="00C61234" w:rsidP="00C61234">
      <w:pPr>
        <w:pStyle w:val="2"/>
      </w:pPr>
      <w:bookmarkStart w:id="396" w:name="_Toc72913400"/>
      <w:r>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396"/>
      <w:r w:rsidRPr="000D000B" w:rsidDel="000D000B">
        <w:t xml:space="preserve"> </w:t>
      </w:r>
    </w:p>
    <w:p w:rsidR="00C61234" w:rsidRPr="005331CA" w:rsidRDefault="00C61234" w:rsidP="00C61234">
      <w:pPr>
        <w:pStyle w:val="3"/>
      </w:pPr>
      <w:bookmarkStart w:id="397" w:name="_Toc72913401"/>
      <w:r>
        <w:t>6.</w:t>
      </w:r>
      <w:r w:rsidR="00E96008">
        <w:t>1</w:t>
      </w:r>
      <w:r w:rsidR="00934C92">
        <w:t>2</w:t>
      </w:r>
      <w:r w:rsidRPr="005331CA">
        <w:t>.1</w:t>
      </w:r>
      <w:r w:rsidRPr="005331CA">
        <w:tab/>
        <w:t>Introduction</w:t>
      </w:r>
      <w:bookmarkEnd w:id="397"/>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398" w:name="_Toc72913402"/>
      <w:r>
        <w:t>6.</w:t>
      </w:r>
      <w:r w:rsidR="00E96008">
        <w:t>1</w:t>
      </w:r>
      <w:r w:rsidR="00934C92">
        <w:t>2</w:t>
      </w:r>
      <w:r w:rsidRPr="005331CA">
        <w:t>.2</w:t>
      </w:r>
      <w:r w:rsidRPr="005331CA">
        <w:tab/>
        <w:t>Solution details</w:t>
      </w:r>
      <w:bookmarkEnd w:id="398"/>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4" type="#_x0000_t75" style="width:477.1pt;height:309.9pt" o:ole="">
            <v:imagedata r:id="rId34" o:title=""/>
          </v:shape>
          <o:OLEObject Type="Embed" ProgID="Visio.Drawing.11" ShapeID="_x0000_i1034" DrawAspect="Content" ObjectID="_1691853698" r:id="rId35"/>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399" w:name="_Toc72913403"/>
      <w:r w:rsidRPr="002C2FA1">
        <w:t>6.</w:t>
      </w:r>
      <w:r w:rsidR="00E96008">
        <w:t>1</w:t>
      </w:r>
      <w:r w:rsidR="00934C92">
        <w:t>2</w:t>
      </w:r>
      <w:r w:rsidRPr="002C2FA1">
        <w:t>.3</w:t>
      </w:r>
      <w:r w:rsidRPr="002C2FA1">
        <w:tab/>
        <w:t>Solution evaluation</w:t>
      </w:r>
      <w:bookmarkEnd w:id="399"/>
    </w:p>
    <w:p w:rsidR="00A42CBB" w:rsidRDefault="00A42CBB" w:rsidP="00A42CBB">
      <w:r>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400" w:name="_Toc72913404"/>
      <w:r>
        <w:rPr>
          <w:lang w:eastAsia="zh-CN"/>
        </w:rPr>
        <w:lastRenderedPageBreak/>
        <w:t>6.13</w:t>
      </w:r>
      <w:r>
        <w:tab/>
        <w:t>Solution #13: Transport security for EDGE-1-9 interfaces</w:t>
      </w:r>
      <w:bookmarkEnd w:id="400"/>
    </w:p>
    <w:p w:rsidR="00934C92" w:rsidRDefault="00934C92" w:rsidP="00934C92">
      <w:pPr>
        <w:pStyle w:val="3"/>
        <w:rPr>
          <w:lang w:eastAsia="zh-CN"/>
        </w:rPr>
      </w:pPr>
      <w:bookmarkStart w:id="401" w:name="_Toc72913405"/>
      <w:r>
        <w:rPr>
          <w:lang w:eastAsia="zh-CN"/>
        </w:rPr>
        <w:t>6.13.1</w:t>
      </w:r>
      <w:r>
        <w:rPr>
          <w:lang w:eastAsia="zh-CN"/>
        </w:rPr>
        <w:tab/>
        <w:t>Introduction</w:t>
      </w:r>
      <w:bookmarkEnd w:id="401"/>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402" w:name="_Toc72913406"/>
      <w:r>
        <w:rPr>
          <w:lang w:eastAsia="zh-CN"/>
        </w:rPr>
        <w:t>6.</w:t>
      </w:r>
      <w:r w:rsidRPr="00D53C3F">
        <w:rPr>
          <w:lang w:eastAsia="zh-CN"/>
        </w:rPr>
        <w:t>13.2</w:t>
      </w:r>
      <w:r>
        <w:rPr>
          <w:lang w:eastAsia="zh-CN"/>
        </w:rPr>
        <w:tab/>
        <w:t>Solution details</w:t>
      </w:r>
      <w:bookmarkEnd w:id="402"/>
    </w:p>
    <w:p w:rsidR="00934C92" w:rsidRDefault="00934C92" w:rsidP="00934C92">
      <w:pPr>
        <w:rPr>
          <w:lang w:eastAsia="zh-CN"/>
        </w:rPr>
      </w:pPr>
      <w:r>
        <w:rPr>
          <w:lang w:eastAsia="zh-CN"/>
        </w:rPr>
        <w:t xml:space="preserve">There are three types of interfaces related with edge application architecture defined in </w:t>
      </w:r>
      <w:del w:id="403" w:author="Rapperteur" w:date="2021-08-28T15:46:00Z">
        <w:r w:rsidDel="007F1FA6">
          <w:rPr>
            <w:lang w:eastAsia="zh-CN"/>
          </w:rPr>
          <w:delText xml:space="preserve">TR </w:delText>
        </w:r>
      </w:del>
      <w:ins w:id="404" w:author="Rapperteur" w:date="2021-08-28T15:46:00Z">
        <w:r w:rsidR="007F1FA6">
          <w:rPr>
            <w:lang w:eastAsia="zh-CN"/>
          </w:rPr>
          <w:t xml:space="preserve">TS </w:t>
        </w:r>
      </w:ins>
      <w:r>
        <w:rPr>
          <w:lang w:eastAsia="zh-CN"/>
        </w:rPr>
        <w:t xml:space="preserve">23.558 [2]. Hence, the transport security will be discussed separately within three subclauses. </w:t>
      </w:r>
    </w:p>
    <w:p w:rsidR="00934C92" w:rsidRDefault="00934C92" w:rsidP="00934C92">
      <w:pPr>
        <w:pStyle w:val="4"/>
        <w:rPr>
          <w:lang w:eastAsia="zh-CN"/>
        </w:rPr>
      </w:pPr>
      <w:bookmarkStart w:id="405" w:name="_Toc72913407"/>
      <w:r>
        <w:rPr>
          <w:lang w:eastAsia="zh-CN"/>
        </w:rPr>
        <w:t>6.13.2.1 Type A</w:t>
      </w:r>
      <w:bookmarkEnd w:id="405"/>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 xml:space="preserve">EDGE-4: between EEC and </w:t>
      </w:r>
      <w:del w:id="406" w:author="Rapperteur" w:date="2021-08-28T15:45:00Z">
        <w:r w:rsidDel="007F1FA6">
          <w:delText>EAS</w:delText>
        </w:r>
      </w:del>
      <w:ins w:id="407" w:author="Rapperteur" w:date="2021-08-28T15:45:00Z">
        <w:r w:rsidR="007F1FA6">
          <w:t>ECS</w:t>
        </w:r>
      </w:ins>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Pr="007F1FA6" w:rsidRDefault="007F1FA6" w:rsidP="00934C92">
      <w:pPr>
        <w:rPr>
          <w:lang w:val="en-IN" w:eastAsia="ko-KR"/>
        </w:rPr>
      </w:pPr>
      <w:r>
        <w:rPr>
          <w:lang w:val="en-IN"/>
        </w:rPr>
        <w:t xml:space="preserve">According to TS 23.558[2], details of the </w:t>
      </w:r>
      <w:r>
        <w:t>EDGE-5</w:t>
      </w:r>
      <w:r>
        <w:rPr>
          <w:lang w:val="en-IN"/>
        </w:rPr>
        <w:t xml:space="preserve"> is out of scope of that document. </w:t>
      </w:r>
      <w:ins w:id="408" w:author="mi" w:date="2021-08-05T21:11:00Z">
        <w:r>
          <w:rPr>
            <w:lang w:val="en-IN"/>
          </w:rPr>
          <w:t>A</w:t>
        </w:r>
      </w:ins>
      <w:ins w:id="409" w:author="mi" w:date="2021-08-05T22:06:00Z">
        <w:r>
          <w:rPr>
            <w:lang w:val="en-IN"/>
          </w:rPr>
          <w:t>s the</w:t>
        </w:r>
      </w:ins>
      <w:ins w:id="410" w:author="mi" w:date="2021-08-05T21:11:00Z">
        <w:r>
          <w:rPr>
            <w:lang w:val="en-IN"/>
          </w:rPr>
          <w:t xml:space="preserve"> </w:t>
        </w:r>
      </w:ins>
      <w:ins w:id="411" w:author="mi" w:date="2021-08-05T22:04:00Z">
        <w:r>
          <w:t>EDGE-5 is an internal interface with</w:t>
        </w:r>
      </w:ins>
      <w:ins w:id="412" w:author="mi" w:date="2021-08-05T22:05:00Z">
        <w:r>
          <w:t xml:space="preserve">in the UE, </w:t>
        </w:r>
      </w:ins>
      <w:del w:id="413" w:author="mi" w:date="2021-08-05T22:05:00Z">
        <w:r w:rsidDel="00FC573B">
          <w:rPr>
            <w:lang w:val="en-IN"/>
          </w:rPr>
          <w:delText>H</w:delText>
        </w:r>
      </w:del>
      <w:del w:id="414" w:author="mi" w:date="2021-08-05T22:06:00Z">
        <w:r w:rsidDel="00FC573B">
          <w:rPr>
            <w:lang w:val="en-IN"/>
          </w:rPr>
          <w:delText xml:space="preserve">ence </w:delText>
        </w:r>
      </w:del>
      <w:r>
        <w:rPr>
          <w:lang w:val="en-IN"/>
        </w:rPr>
        <w:t xml:space="preserve">the </w:t>
      </w:r>
      <w:del w:id="415" w:author="mi" w:date="2021-08-05T22:05:00Z">
        <w:r w:rsidRPr="0017222C" w:rsidDel="00FC573B">
          <w:rPr>
            <w:lang w:val="en-IN"/>
          </w:rPr>
          <w:delText xml:space="preserve">transport </w:delText>
        </w:r>
      </w:del>
      <w:r w:rsidRPr="0017222C">
        <w:rPr>
          <w:lang w:val="en-IN"/>
        </w:rPr>
        <w:t>security of EDGE-5</w:t>
      </w:r>
      <w:r>
        <w:rPr>
          <w:lang w:val="en-IN"/>
        </w:rPr>
        <w:t xml:space="preserve"> </w:t>
      </w:r>
      <w:del w:id="416" w:author="mi" w:date="2021-08-05T22:06:00Z">
        <w:r w:rsidDel="00FC573B">
          <w:rPr>
            <w:lang w:val="en-IN"/>
          </w:rPr>
          <w:delText xml:space="preserve">is out of scope of this document, and </w:delText>
        </w:r>
      </w:del>
      <w:r>
        <w:rPr>
          <w:lang w:val="en-IN"/>
        </w:rPr>
        <w:t>can be left for implementation.</w:t>
      </w:r>
    </w:p>
    <w:p w:rsidR="00934C92" w:rsidRDefault="00934C92" w:rsidP="00934C92">
      <w:pPr>
        <w:pStyle w:val="4"/>
        <w:rPr>
          <w:lang w:eastAsia="zh-CN"/>
        </w:rPr>
      </w:pPr>
      <w:bookmarkStart w:id="417" w:name="_Toc72913408"/>
      <w:r>
        <w:rPr>
          <w:lang w:eastAsia="zh-CN"/>
        </w:rPr>
        <w:t>6.13.2.2 Type B</w:t>
      </w:r>
      <w:bookmarkEnd w:id="417"/>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 xml:space="preserve">EDGE-7: between 3GPP Core network and </w:t>
      </w:r>
      <w:del w:id="418" w:author="Rapperteur" w:date="2021-08-28T15:46:00Z">
        <w:r w:rsidDel="007F1FA6">
          <w:delText>ECS</w:delText>
        </w:r>
      </w:del>
      <w:ins w:id="419" w:author="Rapperteur" w:date="2021-08-28T15:46:00Z">
        <w:r w:rsidR="007F1FA6">
          <w:t>EAS</w:t>
        </w:r>
      </w:ins>
    </w:p>
    <w:p w:rsidR="00934C92" w:rsidRPr="00430199" w:rsidRDefault="00934C92" w:rsidP="00934C92">
      <w:pPr>
        <w:numPr>
          <w:ilvl w:val="0"/>
          <w:numId w:val="12"/>
        </w:numPr>
        <w:rPr>
          <w:lang w:eastAsia="zh-CN"/>
        </w:rPr>
      </w:pPr>
      <w:r>
        <w:t xml:space="preserve">EDGE-8: between 3GPP Core network and </w:t>
      </w:r>
      <w:del w:id="420" w:author="Rapperteur" w:date="2021-08-28T15:46:00Z">
        <w:r w:rsidDel="007F1FA6">
          <w:delText>EAS</w:delText>
        </w:r>
      </w:del>
      <w:ins w:id="421" w:author="Rapperteur" w:date="2021-08-28T15:46:00Z">
        <w:r w:rsidR="007F1FA6">
          <w:t>ECS</w:t>
        </w:r>
      </w:ins>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lastRenderedPageBreak/>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422" w:name="_Toc72913409"/>
      <w:r>
        <w:rPr>
          <w:lang w:eastAsia="zh-CN"/>
        </w:rPr>
        <w:t>6.13.2.3 Type C</w:t>
      </w:r>
      <w:bookmarkEnd w:id="422"/>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423" w:name="_Toc72913410"/>
      <w:r>
        <w:rPr>
          <w:lang w:eastAsia="zh-CN"/>
        </w:rPr>
        <w:t>6.13</w:t>
      </w:r>
      <w:r w:rsidRPr="00F63102">
        <w:rPr>
          <w:lang w:eastAsia="zh-CN"/>
        </w:rPr>
        <w:t>.3</w:t>
      </w:r>
      <w:r>
        <w:rPr>
          <w:lang w:eastAsia="zh-CN"/>
        </w:rPr>
        <w:tab/>
        <w:t>Evaluation</w:t>
      </w:r>
      <w:bookmarkEnd w:id="423"/>
      <w:r>
        <w:rPr>
          <w:lang w:eastAsia="zh-CN"/>
        </w:rPr>
        <w:t xml:space="preserve"> </w:t>
      </w:r>
    </w:p>
    <w:p w:rsidR="00C97FBB" w:rsidRDefault="00C97FBB" w:rsidP="00C97FBB">
      <w:pPr>
        <w:rPr>
          <w:lang w:val="en-US" w:eastAsia="zh-CN"/>
        </w:rPr>
      </w:pPr>
      <w:r>
        <w:rPr>
          <w:lang w:val="en-US" w:eastAsia="zh-CN"/>
        </w:rPr>
        <w:t xml:space="preserve">This solution address all the types of interface in the key issue #6. </w:t>
      </w:r>
    </w:p>
    <w:p w:rsidR="00C97FBB" w:rsidRDefault="00C97FBB" w:rsidP="00C97FBB">
      <w:pPr>
        <w:rPr>
          <w:lang w:val="en-US" w:eastAsia="zh-CN"/>
        </w:rPr>
      </w:pPr>
      <w:r>
        <w:rPr>
          <w:lang w:val="en-US" w:eastAsia="zh-CN"/>
        </w:rPr>
        <w:t xml:space="preserve">For the type A interface (EDGE-1/4), TLS can be reused </w:t>
      </w:r>
      <w:r>
        <w:t>if HTTP protocol is selected</w:t>
      </w:r>
      <w:r>
        <w:rPr>
          <w:lang w:val="en-US" w:eastAsia="zh-CN"/>
        </w:rPr>
        <w:t>.</w:t>
      </w:r>
    </w:p>
    <w:p w:rsidR="00C97FBB" w:rsidRDefault="00C97FBB" w:rsidP="00C97FBB">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rsidR="005C1DF1">
        <w:t>security</w:t>
      </w:r>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p>
    <w:p w:rsidR="00934C92" w:rsidRDefault="00C97FBB" w:rsidP="00C97FBB">
      <w:r>
        <w:rPr>
          <w:lang w:val="en-US" w:eastAsia="zh-CN"/>
        </w:rPr>
        <w:t xml:space="preserve">For the type C interface (EDGE-3/6/9), </w:t>
      </w:r>
      <w:r>
        <w:rPr>
          <w:lang w:eastAsia="zh-CN"/>
        </w:rPr>
        <w:t>transport security protection on the SBI interface can be reused</w:t>
      </w:r>
      <w:r>
        <w:rPr>
          <w:lang w:val="en-US" w:eastAsia="zh-CN"/>
        </w:rPr>
        <w:t>.</w:t>
      </w:r>
      <w:r w:rsidR="00934C92">
        <w:t xml:space="preserve"> </w:t>
      </w:r>
    </w:p>
    <w:p w:rsidR="002472C4" w:rsidRDefault="002472C4" w:rsidP="002472C4">
      <w:pPr>
        <w:pStyle w:val="2"/>
        <w:spacing w:after="240"/>
        <w:ind w:left="0" w:firstLine="0"/>
      </w:pPr>
      <w:bookmarkStart w:id="424" w:name="_Toc72913411"/>
      <w:r>
        <w:t>6.</w:t>
      </w:r>
      <w:r w:rsidR="00934C92">
        <w:t>14</w:t>
      </w:r>
      <w:r>
        <w:tab/>
        <w:t>Solution #</w:t>
      </w:r>
      <w:r w:rsidR="00934C92">
        <w:t>14</w:t>
      </w:r>
      <w:r>
        <w:t>: Protection</w:t>
      </w:r>
      <w:r w:rsidRPr="000D639F">
        <w:t xml:space="preserve"> of Network Information Provisioning to Local </w:t>
      </w:r>
      <w:r>
        <w:t>AF directly</w:t>
      </w:r>
      <w:bookmarkEnd w:id="424"/>
    </w:p>
    <w:p w:rsidR="002472C4" w:rsidRDefault="002472C4" w:rsidP="002472C4">
      <w:pPr>
        <w:pStyle w:val="3"/>
        <w:spacing w:after="240"/>
        <w:ind w:leftChars="10" w:left="20" w:firstLine="0"/>
      </w:pPr>
      <w:bookmarkStart w:id="425" w:name="_Toc72913412"/>
      <w:r>
        <w:t>6.</w:t>
      </w:r>
      <w:r w:rsidR="00934C92">
        <w:t>14</w:t>
      </w:r>
      <w:r>
        <w:t>.1</w:t>
      </w:r>
      <w:r>
        <w:tab/>
        <w:t>Solution overview</w:t>
      </w:r>
      <w:bookmarkEnd w:id="425"/>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426" w:name="_Toc72913413"/>
      <w:r>
        <w:lastRenderedPageBreak/>
        <w:t>6.</w:t>
      </w:r>
      <w:r w:rsidR="00FB0EF1">
        <w:t>14</w:t>
      </w:r>
      <w:r>
        <w:t>.2</w:t>
      </w:r>
      <w:r>
        <w:tab/>
      </w:r>
      <w:r w:rsidRPr="00FB0EF1">
        <w:t>Solution</w:t>
      </w:r>
      <w:r>
        <w:t xml:space="preserve"> details</w:t>
      </w:r>
      <w:bookmarkEnd w:id="426"/>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427" w:name="OLE_LINK77"/>
      <w:r>
        <w:rPr>
          <w:b w:val="0"/>
        </w:rPr>
        <w:t>Figure 6.</w:t>
      </w:r>
      <w:r w:rsidR="00934C92">
        <w:rPr>
          <w:b w:val="0"/>
        </w:rPr>
        <w:t>14</w:t>
      </w:r>
      <w:r>
        <w:rPr>
          <w:b w:val="0"/>
        </w:rPr>
        <w:t>.2-1 Protectio</w:t>
      </w:r>
      <w:r w:rsidRPr="00085E78">
        <w:rPr>
          <w:b w:val="0"/>
        </w:rPr>
        <w:t>n of Network Information Provisioning to Local AF</w:t>
      </w:r>
    </w:p>
    <w:bookmarkEnd w:id="427"/>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428" w:name="OLE_LINK75"/>
      <w:r w:rsidRPr="007F6064">
        <w:rPr>
          <w:lang w:eastAsia="zh-CN"/>
        </w:rPr>
        <w:t xml:space="preserve">K-ID and </w:t>
      </w:r>
      <w:bookmarkEnd w:id="428"/>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429" w:name="_Toc72913414"/>
      <w:r>
        <w:t>6.</w:t>
      </w:r>
      <w:r w:rsidR="00934C92">
        <w:t>14</w:t>
      </w:r>
      <w:r>
        <w:t>.</w:t>
      </w:r>
      <w:r w:rsidRPr="00FB0EF1">
        <w:t>3</w:t>
      </w:r>
      <w:r w:rsidR="00FB0EF1">
        <w:tab/>
      </w:r>
      <w:r w:rsidRPr="00FB0EF1">
        <w:t>Solution</w:t>
      </w:r>
      <w:r>
        <w:t xml:space="preserve"> evaluation</w:t>
      </w:r>
      <w:bookmarkEnd w:id="429"/>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430" w:name="_Toc72913415"/>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430"/>
    </w:p>
    <w:p w:rsidR="009F7A71" w:rsidRPr="00707629" w:rsidRDefault="009F7A71" w:rsidP="009F7A71">
      <w:pPr>
        <w:pStyle w:val="3"/>
        <w:rPr>
          <w:lang w:eastAsia="zh-CN"/>
        </w:rPr>
      </w:pPr>
      <w:bookmarkStart w:id="431" w:name="_Toc72913416"/>
      <w:r>
        <w:rPr>
          <w:rFonts w:hint="eastAsia"/>
          <w:lang w:eastAsia="zh-CN"/>
        </w:rPr>
        <w:t>6</w:t>
      </w:r>
      <w:r w:rsidRPr="00707629">
        <w:rPr>
          <w:lang w:eastAsia="zh-CN"/>
        </w:rPr>
        <w:t>.</w:t>
      </w:r>
      <w:r w:rsidR="00934C92">
        <w:rPr>
          <w:lang w:eastAsia="zh-CN"/>
        </w:rPr>
        <w:t>15</w:t>
      </w:r>
      <w:r w:rsidRPr="00707629">
        <w:t>.1</w:t>
      </w:r>
      <w:r w:rsidRPr="00707629">
        <w:tab/>
        <w:t>Introduction</w:t>
      </w:r>
      <w:bookmarkEnd w:id="431"/>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432" w:name="_Toc72913417"/>
      <w:r>
        <w:rPr>
          <w:rFonts w:hint="eastAsia"/>
          <w:lang w:eastAsia="zh-CN"/>
        </w:rPr>
        <w:t>6</w:t>
      </w:r>
      <w:r w:rsidRPr="00707629">
        <w:rPr>
          <w:lang w:eastAsia="zh-CN"/>
        </w:rPr>
        <w:t>.</w:t>
      </w:r>
      <w:r w:rsidR="00934C92">
        <w:rPr>
          <w:lang w:eastAsia="zh-CN"/>
        </w:rPr>
        <w:t>15</w:t>
      </w:r>
      <w:r w:rsidRPr="00707629">
        <w:t>.2</w:t>
      </w:r>
      <w:r w:rsidRPr="00707629">
        <w:tab/>
        <w:t>Solution details</w:t>
      </w:r>
      <w:bookmarkEnd w:id="432"/>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5" type="#_x0000_t75" style="width:305.55pt;height:138.35pt" o:ole="">
            <v:imagedata r:id="rId37" o:title=""/>
          </v:shape>
          <o:OLEObject Type="Embed" ProgID="Visio.Drawing.11" ShapeID="_x0000_i1035" DrawAspect="Content" ObjectID="_1691853699" r:id="rId38"/>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433" w:name="_Toc72913418"/>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433"/>
    </w:p>
    <w:p w:rsidR="009F7A71" w:rsidRPr="00707629" w:rsidRDefault="009F7A71" w:rsidP="009F7A71">
      <w:pPr>
        <w:keepLines/>
        <w:rPr>
          <w:color w:val="FF0000"/>
        </w:rPr>
      </w:pPr>
      <w:r w:rsidRPr="00707629">
        <w:t>TBD</w:t>
      </w:r>
    </w:p>
    <w:p w:rsidR="0018318B" w:rsidRDefault="0018318B" w:rsidP="0018318B">
      <w:pPr>
        <w:pStyle w:val="2"/>
      </w:pPr>
      <w:bookmarkStart w:id="434" w:name="_Toc72913419"/>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434"/>
    </w:p>
    <w:p w:rsidR="0018318B" w:rsidRDefault="0018318B" w:rsidP="0018318B">
      <w:pPr>
        <w:pStyle w:val="3"/>
      </w:pPr>
      <w:bookmarkStart w:id="435" w:name="_Toc72913420"/>
      <w:r>
        <w:t>6.</w:t>
      </w:r>
      <w:r w:rsidR="00EB3033">
        <w:rPr>
          <w:lang w:val="en-US"/>
        </w:rPr>
        <w:t>16</w:t>
      </w:r>
      <w:r>
        <w:t>.1</w:t>
      </w:r>
      <w:r>
        <w:tab/>
        <w:t>Introduction</w:t>
      </w:r>
      <w:bookmarkEnd w:id="435"/>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436" w:name="_Toc72913421"/>
      <w:r>
        <w:t>6.</w:t>
      </w:r>
      <w:r w:rsidR="00466C0F">
        <w:t>16</w:t>
      </w:r>
      <w:r>
        <w:t>.2</w:t>
      </w:r>
      <w:r>
        <w:tab/>
        <w:t>Solution details</w:t>
      </w:r>
      <w:bookmarkEnd w:id="436"/>
    </w:p>
    <w:p w:rsidR="0018318B" w:rsidRDefault="0018318B" w:rsidP="0018318B">
      <w:pPr>
        <w:jc w:val="center"/>
      </w:pPr>
      <w:r>
        <w:object w:dxaOrig="8385" w:dyaOrig="8850">
          <v:shape id="_x0000_i1036" type="#_x0000_t75" style="width:420.1pt;height:442.65pt" o:ole="">
            <v:imagedata r:id="rId39" o:title=""/>
          </v:shape>
          <o:OLEObject Type="Embed" ProgID="Visio.Drawing.15" ShapeID="_x0000_i1036" DrawAspect="Content" ObjectID="_1691853700" r:id="rId40"/>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437" w:name="_Toc72913422"/>
      <w:r>
        <w:t>6.</w:t>
      </w:r>
      <w:r w:rsidR="00466C0F">
        <w:t>16</w:t>
      </w:r>
      <w:r>
        <w:t>.3</w:t>
      </w:r>
      <w:r>
        <w:tab/>
        <w:t>Solution Evaluation</w:t>
      </w:r>
      <w:bookmarkEnd w:id="437"/>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authentication and authorization between EEC and ECS in key issue #2 based on AKMA, TLS and Oauth.</w:t>
      </w:r>
    </w:p>
    <w:p w:rsidR="00AF5D8E" w:rsidRDefault="00AF5D8E" w:rsidP="00AF5D8E">
      <w:pPr>
        <w:rPr>
          <w:lang w:eastAsia="zh-CN"/>
        </w:rPr>
      </w:pPr>
      <w:r>
        <w:rPr>
          <w:lang w:eastAsia="zh-CN"/>
        </w:rPr>
        <w:t>This solution requ</w:t>
      </w:r>
      <w:r w:rsidR="001B61B1">
        <w:rPr>
          <w:lang w:eastAsia="zh-CN"/>
        </w:rPr>
        <w:t>r</w:t>
      </w:r>
      <w:r>
        <w:rPr>
          <w:lang w:eastAsia="zh-CN"/>
        </w:rPr>
        <w:t>ies that the EEC, ECS, and EES shall support the AKMA, TLS and Oauth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Oauth architecture. </w:t>
      </w:r>
    </w:p>
    <w:p w:rsidR="00AF5D8E" w:rsidRDefault="00AF5D8E" w:rsidP="00AF5D8E">
      <w:r>
        <w:t>How to authenticate the EEC ID is not captured in this solution.</w:t>
      </w:r>
    </w:p>
    <w:p w:rsidR="0018318B" w:rsidRDefault="0018318B" w:rsidP="0018318B"/>
    <w:p w:rsidR="008060FA" w:rsidRDefault="008060FA" w:rsidP="008060FA">
      <w:pPr>
        <w:pStyle w:val="2"/>
      </w:pPr>
      <w:bookmarkStart w:id="438" w:name="_Toc72913423"/>
      <w:bookmarkStart w:id="439" w:name="_Toc47518367"/>
      <w:bookmarkStart w:id="440" w:name="_Toc513475452"/>
      <w:bookmarkStart w:id="441" w:name="_Toc54000654"/>
      <w:bookmarkStart w:id="442" w:name="_Toc49174594"/>
      <w:r>
        <w:lastRenderedPageBreak/>
        <w:t>6.17</w:t>
      </w:r>
      <w:r>
        <w:tab/>
        <w:t>Solution #17: EEC/EES/ECS authentication and transport protection with TLS</w:t>
      </w:r>
      <w:bookmarkEnd w:id="438"/>
      <w:r>
        <w:t xml:space="preserve"> </w:t>
      </w:r>
    </w:p>
    <w:p w:rsidR="008060FA" w:rsidRDefault="008060FA" w:rsidP="008060FA">
      <w:pPr>
        <w:pStyle w:val="3"/>
      </w:pPr>
      <w:bookmarkStart w:id="443" w:name="_Toc72913424"/>
      <w:r>
        <w:t>6.17.1</w:t>
      </w:r>
      <w:r>
        <w:tab/>
        <w:t>Solution overview</w:t>
      </w:r>
      <w:bookmarkEnd w:id="443"/>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444" w:name="_Toc72913425"/>
      <w:r>
        <w:t>6.17.2</w:t>
      </w:r>
      <w:r>
        <w:tab/>
        <w:t>Solution details</w:t>
      </w:r>
      <w:bookmarkEnd w:id="444"/>
    </w:p>
    <w:p w:rsidR="008060FA" w:rsidRDefault="008060FA" w:rsidP="008060FA">
      <w:pPr>
        <w:pStyle w:val="4"/>
      </w:pPr>
      <w:bookmarkStart w:id="445" w:name="_Toc72913426"/>
      <w:r>
        <w:t>6.17.2.1</w:t>
      </w:r>
      <w:r>
        <w:tab/>
        <w:t>Authentication and transport protection for the EDGE-1, EDGE-3, EDGE-4, EDGE-6 and EDGE-9 interfaces</w:t>
      </w:r>
      <w:bookmarkEnd w:id="445"/>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r>
        <w:t>Regarding the identifiers used on these interfaces, TS 23.558 [2], clause 7.2, specifies different identifiers that could be relevant to this solution.  More specifically:</w:t>
      </w:r>
    </w:p>
    <w:p w:rsidR="00126A3F" w:rsidRDefault="00126A3F" w:rsidP="00126A3F">
      <w:pPr>
        <w:pStyle w:val="B1"/>
      </w:pPr>
      <w:r>
        <w:t>-</w:t>
      </w:r>
      <w:r>
        <w:tab/>
        <w:t>EDGE-1: TLS client is EEC (identified by EECID), TLS server is EES (identified by EESID).</w:t>
      </w:r>
    </w:p>
    <w:p w:rsidR="00126A3F" w:rsidRDefault="00126A3F" w:rsidP="00126A3F">
      <w:pPr>
        <w:pStyle w:val="B1"/>
      </w:pPr>
      <w:r>
        <w:lastRenderedPageBreak/>
        <w:t>-</w:t>
      </w:r>
      <w:r>
        <w:tab/>
        <w:t>EDGE-3: TLS client is EAS (identified by EASID), TLS server is EES (identified by EESID).</w:t>
      </w:r>
    </w:p>
    <w:p w:rsidR="00126A3F" w:rsidRDefault="00126A3F" w:rsidP="00126A3F">
      <w:pPr>
        <w:pStyle w:val="B1"/>
      </w:pPr>
      <w:r>
        <w:t>-</w:t>
      </w:r>
      <w:r>
        <w:tab/>
        <w:t>EDGE-4: TLS client is EEC (identified by EECID), TLS server is ECS (identifier not specified in TS 23.558 [2]).</w:t>
      </w:r>
    </w:p>
    <w:p w:rsidR="00126A3F" w:rsidRDefault="00126A3F" w:rsidP="00126A3F">
      <w:pPr>
        <w:pStyle w:val="B1"/>
      </w:pPr>
      <w:r>
        <w:t>-</w:t>
      </w:r>
      <w:r>
        <w:tab/>
        <w:t>EDGE-6: TLS client is EES (identified by EESID), TLS server is ECS (identifier not specified in TS 23.558 [2]).</w:t>
      </w:r>
    </w:p>
    <w:p w:rsidR="00126A3F" w:rsidRDefault="00126A3F" w:rsidP="00126A3F">
      <w:pPr>
        <w:pStyle w:val="B1"/>
      </w:pPr>
      <w:r>
        <w:t>-</w:t>
      </w:r>
      <w:r>
        <w:tab/>
        <w:t>EDGE-9: TLS client is EES (identified by EESID), TLS server is EES (identified by EESID).</w:t>
      </w:r>
    </w:p>
    <w:p w:rsidR="00126A3F" w:rsidRDefault="00126A3F" w:rsidP="00126A3F">
      <w:pPr>
        <w:pStyle w:val="EditorsNote"/>
      </w:pPr>
      <w:r>
        <w:t>Editor's Note: TS 23.558 does not specify an identifier for the ECS. Input from SA6 is required.</w:t>
      </w:r>
    </w:p>
    <w:p w:rsidR="00126A3F" w:rsidRDefault="00126A3F" w:rsidP="00126A3F">
      <w:r>
        <w:t>Editor's Note: TS 23.558 specifies that the EASID identifies the application on the EAS, not the specific EAS. For example, all Edge SA6Video Servers will share the same EASID. Input from SA6 is required.</w:t>
      </w:r>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rPr>
          <w:ins w:id="446" w:author="Rapperteur" w:date="2021-08-28T15:44:00Z"/>
        </w:rPr>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7F1FA6" w:rsidRPr="007F1FA6" w:rsidRDefault="007F1FA6" w:rsidP="007F1FA6">
      <w:ins w:id="447" w:author="Rapperteur" w:date="2021-08-28T15:44:00Z">
        <w:r w:rsidRPr="001C50AE">
          <w:t>This token based solution is based on the federated identity concept. In this concept, the client authenticates itself towards to the identity provider and the authentication result is asserted to the relying party. NIST defined guidelines on digital identity and federation and assertions in [</w:t>
        </w:r>
        <w:r w:rsidRPr="007F1FA6">
          <w:t xml:space="preserve">33, </w:t>
        </w:r>
        <w:r>
          <w:t>34</w:t>
        </w:r>
        <w:r w:rsidRPr="001C50AE">
          <w:t>]. One of the assertion technologies that can be used to realize federated identity is Open ID Connect [</w:t>
        </w:r>
        <w:r>
          <w:t>32</w:t>
        </w:r>
        <w:r w:rsidRPr="001C50AE">
          <w:t>] tokens as stated in [</w:t>
        </w:r>
        <w:r>
          <w:t>34</w:t>
        </w:r>
        <w:r w:rsidRPr="001C50AE">
          <w:t xml:space="preserve">]. Also, this token based solution for authentication is not new in 3GPP and already used in some architectures such as CAPIF, Mission Critical Security and SEAL architectures. Open ID Connect usage in SEAL architecture [23] can be taken as an example implementation of this technology. </w:t>
        </w:r>
      </w:ins>
    </w:p>
    <w:p w:rsidR="00E042EB" w:rsidDel="007F1FA6" w:rsidRDefault="00E042EB" w:rsidP="00FD7C4A">
      <w:pPr>
        <w:pStyle w:val="EditorsNote"/>
        <w:rPr>
          <w:del w:id="448" w:author="Rapperteur" w:date="2021-08-28T15:45:00Z"/>
        </w:rPr>
      </w:pPr>
      <w:del w:id="449" w:author="Rapperteur" w:date="2021-08-28T15:45:00Z">
        <w:r w:rsidRPr="002B0CFA" w:rsidDel="007F1FA6">
          <w:delText xml:space="preserve">Editor's Note: </w:delText>
        </w:r>
        <w:r w:rsidDel="007F1FA6">
          <w:delText>W</w:delText>
        </w:r>
        <w:r w:rsidRPr="002B0CFA" w:rsidDel="007F1FA6">
          <w:delText>hether the token</w:delText>
        </w:r>
        <w:r w:rsidDel="007F1FA6">
          <w:delText>-</w:delText>
        </w:r>
        <w:r w:rsidRPr="002B0CFA" w:rsidDel="007F1FA6">
          <w:delText>based mechanism can be used to authenticate the EEC is FFS.</w:delText>
        </w:r>
      </w:del>
    </w:p>
    <w:p w:rsidR="008060FA" w:rsidDel="007F1FA6" w:rsidRDefault="008060FA" w:rsidP="008060FA">
      <w:pPr>
        <w:pStyle w:val="EditorsNote"/>
        <w:rPr>
          <w:del w:id="450" w:author="Rapperteur" w:date="2021-08-28T15:45:00Z"/>
        </w:rPr>
      </w:pPr>
    </w:p>
    <w:p w:rsidR="008060FA" w:rsidRDefault="008060FA" w:rsidP="008060FA">
      <w:pPr>
        <w:pStyle w:val="4"/>
      </w:pPr>
      <w:bookmarkStart w:id="451" w:name="_Toc72913427"/>
      <w:r>
        <w:t>6.17.2.2</w:t>
      </w:r>
      <w:r>
        <w:tab/>
        <w:t>Authentication of the GPSI in EEC-EES/ECS communication</w:t>
      </w:r>
      <w:bookmarkEnd w:id="451"/>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0A6FD8"/>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r w:rsidR="00126A3F">
        <w:rPr>
          <w:iCs/>
        </w:rPr>
        <w:t>. It is a pre-condition that the AAnF needs to be preconfigured with whether an AF can retrieve a specific GPSI.</w:t>
      </w:r>
    </w:p>
    <w:p w:rsidR="007123A6" w:rsidRDefault="007123A6" w:rsidP="007123A6">
      <w:pPr>
        <w:rPr>
          <w:iCs/>
        </w:rPr>
      </w:pPr>
      <w:r>
        <w:rPr>
          <w:iCs/>
        </w:rPr>
        <w:lastRenderedPageBreak/>
        <w:t>1. The EEC sends GPSI in addition to the A-KID to EES/ECS if the GPSI is available to the EEC. EES/ECS verifies the GPSI received from EEC with the one locally configured (if available).</w:t>
      </w:r>
    </w:p>
    <w:p w:rsidR="007123A6" w:rsidRDefault="007123A6" w:rsidP="007123A6">
      <w:pPr>
        <w:rPr>
          <w:iCs/>
        </w:rPr>
      </w:pPr>
      <w:r>
        <w:rPr>
          <w:iCs/>
        </w:rPr>
        <w:t>2. The EES/ECS send the A-KID and an indicator requesting GPSI</w:t>
      </w:r>
      <w:r w:rsidR="00B80C29">
        <w:rPr>
          <w:iCs/>
        </w:rPr>
        <w:t>,</w:t>
      </w:r>
      <w:r>
        <w:rPr>
          <w:iCs/>
        </w:rPr>
        <w:t xml:space="preserve"> </w:t>
      </w:r>
      <w:r w:rsidR="00B80C29">
        <w:rPr>
          <w:iCs/>
        </w:rPr>
        <w:t xml:space="preserve">the application information associated with the expected GPSI and </w:t>
      </w:r>
      <w:r>
        <w:rPr>
          <w:iCs/>
        </w:rPr>
        <w:t>the AF_ID to the AAnF via NEF or directly depending on the location of EEC/ECS.</w:t>
      </w:r>
    </w:p>
    <w:p w:rsidR="00B80C29" w:rsidRDefault="00B80C29" w:rsidP="007123A6">
      <w:pPr>
        <w:rPr>
          <w:iCs/>
        </w:rPr>
      </w:pPr>
      <w:r>
        <w:rPr>
          <w:iCs/>
        </w:rPr>
        <w:t>The EES/ECS can retrieve the application information from the EEC or from a local configuration and policy.</w:t>
      </w:r>
    </w:p>
    <w:p w:rsidR="007123A6" w:rsidRDefault="007123A6" w:rsidP="007123A6">
      <w:pPr>
        <w:rPr>
          <w:iCs/>
        </w:rPr>
      </w:pPr>
      <w:r>
        <w:rPr>
          <w:iCs/>
        </w:rPr>
        <w:t xml:space="preserve">3. The AAnF fetches the GPSI </w:t>
      </w:r>
      <w:r w:rsidR="00B80C29">
        <w:rPr>
          <w:iCs/>
        </w:rPr>
        <w:t xml:space="preserve">associated with the application information </w:t>
      </w:r>
      <w:r>
        <w:rPr>
          <w:iCs/>
        </w:rPr>
        <w:t>from the UDM based on the SUPI which is part of AKMA context in the AAnF.</w:t>
      </w:r>
    </w:p>
    <w:p w:rsidR="00B80C29" w:rsidRDefault="00B80C29" w:rsidP="007123A6">
      <w:pPr>
        <w:rPr>
          <w:iCs/>
        </w:rPr>
      </w:pPr>
      <w:r>
        <w:rPr>
          <w:iCs/>
        </w:rPr>
        <w:t>The UDM can have UE's subscription data provisioned with multiple GPSIs, each of which could be associated with specific application information.</w:t>
      </w:r>
    </w:p>
    <w:p w:rsidR="007123A6" w:rsidRDefault="007123A6" w:rsidP="007123A6">
      <w:pPr>
        <w:rPr>
          <w:iCs/>
        </w:rPr>
      </w:pPr>
      <w:r>
        <w:rPr>
          <w:iCs/>
        </w:rPr>
        <w:t>4.</w:t>
      </w:r>
      <w:r w:rsidR="00B80C29" w:rsidRPr="00B80C29">
        <w:rPr>
          <w:iCs/>
        </w:rPr>
        <w:t xml:space="preserve"> </w:t>
      </w:r>
      <w:r w:rsidR="00B80C29">
        <w:rPr>
          <w:iCs/>
        </w:rPr>
        <w:t xml:space="preserve">Depending on the location of the EES/ECS (inside the operator’s network or outside) </w:t>
      </w:r>
      <w:r w:rsidR="00B80C29">
        <w:t>t</w:t>
      </w:r>
      <w:r>
        <w:t xml:space="preserve">he AAnF </w:t>
      </w:r>
      <w:r w:rsidR="00B80C29">
        <w:t xml:space="preserve">or NEF </w:t>
      </w:r>
      <w:r>
        <w:t xml:space="preserve">checks whether the </w:t>
      </w:r>
      <w:r w:rsidR="00B80C29">
        <w:t xml:space="preserve">EES/ECS </w:t>
      </w:r>
      <w:r>
        <w:t>is authorized to get the GPSI</w:t>
      </w:r>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r>
        <w:t>.</w:t>
      </w:r>
      <w:r>
        <w:rPr>
          <w:iCs/>
        </w:rPr>
        <w:t xml:space="preserve"> If the check is successful, the AAnF</w:t>
      </w:r>
      <w:r w:rsidR="00B80C29">
        <w:rPr>
          <w:iCs/>
        </w:rPr>
        <w:t>/NEF</w:t>
      </w:r>
      <w:r>
        <w:rPr>
          <w:iCs/>
        </w:rPr>
        <w:t xml:space="preserve"> provides the K</w:t>
      </w:r>
      <w:r>
        <w:rPr>
          <w:iCs/>
          <w:vertAlign w:val="subscript"/>
        </w:rPr>
        <w:t>AF</w:t>
      </w:r>
      <w:r>
        <w:rPr>
          <w:iCs/>
        </w:rPr>
        <w:t xml:space="preserve"> and the GPSI to the EES/ECS. Otherwise sends a related failure message.</w:t>
      </w:r>
    </w:p>
    <w:p w:rsidR="00B80C29" w:rsidRDefault="00B80C29" w:rsidP="00B80C29">
      <w:pPr>
        <w:pStyle w:val="NO"/>
        <w:rPr>
          <w:lang w:val="en-US" w:eastAsia="zh-CN"/>
        </w:rPr>
      </w:pPr>
      <w:bookmarkStart w:id="452" w:name="_Hlk71278939"/>
      <w:r>
        <w:rPr>
          <w:lang w:val="en-US" w:eastAsia="zh-CN"/>
        </w:rPr>
        <w:t xml:space="preserve">NOTE: The format of application information needs to be defined by 3GPP and aligned with the application function. The definition of it is left to normative work. </w:t>
      </w:r>
    </w:p>
    <w:p w:rsidR="00B80C29" w:rsidRDefault="00B80C29" w:rsidP="00B80C29">
      <w:pPr>
        <w:pStyle w:val="EditorsNote"/>
        <w:rPr>
          <w:ins w:id="453" w:author="Rapperteur" w:date="2021-08-28T15:51:00Z"/>
        </w:rPr>
      </w:pPr>
      <w:del w:id="454" w:author="Rapperteur" w:date="2021-08-28T15:51:00Z">
        <w:r w:rsidDel="007F1FA6">
          <w:delText>Editor’s Note</w:delText>
        </w:r>
        <w:bookmarkEnd w:id="452"/>
        <w:r w:rsidDel="007F1FA6">
          <w:delText xml:space="preserve">: It is FFS whether user consent is sufficient and required is in the scope of user consent study. </w:delText>
        </w:r>
      </w:del>
    </w:p>
    <w:p w:rsidR="007F1FA6" w:rsidRDefault="007F1FA6" w:rsidP="007F1FA6">
      <w:pPr>
        <w:pStyle w:val="NO"/>
        <w:rPr>
          <w:iCs/>
        </w:rPr>
      </w:pPr>
      <w:ins w:id="455" w:author="Rapperteur" w:date="2021-08-28T15:51:00Z">
        <w:r w:rsidRPr="00C76A29">
          <w:t xml:space="preserve">NOTE: </w:t>
        </w:r>
        <w:r>
          <w:t>A</w:t>
        </w:r>
        <w:r w:rsidRPr="00C76A29">
          <w:t>nalysis can be done in user consent study.</w:t>
        </w:r>
        <w:r>
          <w:t xml:space="preserve"> Also, the same principle with the </w:t>
        </w:r>
        <w:r w:rsidRPr="009C273C">
          <w:t>IP address to GPSI translation API, where GPSI is sent to the servers, can be applied here.</w:t>
        </w:r>
      </w:ins>
    </w:p>
    <w:p w:rsidR="007123A6" w:rsidRDefault="007123A6" w:rsidP="00552815">
      <w:pPr>
        <w:rPr>
          <w:iCs/>
        </w:rPr>
      </w:pPr>
      <w:r>
        <w:rPr>
          <w:iCs/>
        </w:rPr>
        <w:t>5. The EES/ECS checks whether the GPSI sent by the EEC and the GPSI received from the AAnF</w:t>
      </w:r>
      <w:r w:rsidR="00B80C29" w:rsidRPr="00B80C29">
        <w:rPr>
          <w:iCs/>
        </w:rPr>
        <w:t xml:space="preserve"> </w:t>
      </w:r>
      <w:r w:rsidR="00B80C29">
        <w:rPr>
          <w:iCs/>
        </w:rPr>
        <w:t>/NEF</w:t>
      </w:r>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Cs/>
        </w:rPr>
      </w:pPr>
      <w:r>
        <w:rPr>
          <w:iCs/>
        </w:rPr>
        <w:t>Another solution option to authenticate the GPSI is the usage of IP address to GPSI translation API</w:t>
      </w:r>
      <w:r w:rsidR="00A266F9">
        <w:rPr>
          <w:iCs/>
        </w:rPr>
        <w:t xml:space="preserve"> (</w:t>
      </w:r>
      <w:r w:rsidR="00A266F9" w:rsidRPr="002D18BD">
        <w:rPr>
          <w:iCs/>
        </w:rPr>
        <w:t>UE identifier API</w:t>
      </w:r>
      <w:r w:rsidR="00A266F9">
        <w:rPr>
          <w:iCs/>
        </w:rPr>
        <w:t>)</w:t>
      </w:r>
      <w:r>
        <w:rPr>
          <w:iCs/>
        </w:rPr>
        <w:t>.</w:t>
      </w:r>
    </w:p>
    <w:p w:rsidR="00B73037" w:rsidRDefault="00B73037" w:rsidP="00B73037">
      <w:pPr>
        <w:rPr>
          <w:iCs/>
        </w:rPr>
      </w:pPr>
      <w:r>
        <w:rPr>
          <w:iCs/>
        </w:rPr>
        <w:t>1. The EEC sends GPSI to the EES/ECS if the GPSI is available to the EEC.</w:t>
      </w:r>
    </w:p>
    <w:p w:rsidR="00B73037" w:rsidRDefault="00B73037" w:rsidP="00B73037">
      <w:pPr>
        <w:rPr>
          <w:iCs/>
        </w:rPr>
      </w:pPr>
      <w:r>
        <w:rPr>
          <w:iCs/>
        </w:rPr>
        <w:t>2. The EES/ECS invokes the UE identifier API inputting the UE IP address and the application information associated with the expected GPSI. Note that, the EES/ECS can retrieve the application information from the EEC or from local configuration and policy.</w:t>
      </w:r>
    </w:p>
    <w:p w:rsidR="00B73037" w:rsidRDefault="00B73037" w:rsidP="00B73037">
      <w:pPr>
        <w:rPr>
          <w:iCs/>
        </w:rPr>
      </w:pPr>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p>
    <w:p w:rsidR="00B73037" w:rsidRDefault="00B73037" w:rsidP="00B73037">
      <w:pPr>
        <w:pStyle w:val="NO"/>
        <w:rPr>
          <w:iCs/>
        </w:rPr>
      </w:pPr>
      <w:r>
        <w:rPr>
          <w:iCs/>
        </w:rPr>
        <w:t>NOTE: How the NEF locates the UE ID from the UE IP address is to be defined by SA2.</w:t>
      </w:r>
    </w:p>
    <w:p w:rsidR="00B73037" w:rsidRDefault="00B73037" w:rsidP="00B73037">
      <w:pPr>
        <w:rPr>
          <w:iCs/>
        </w:rPr>
      </w:pPr>
      <w:r>
        <w:rPr>
          <w:iCs/>
        </w:rPr>
        <w:t>Note that, the UDM can have UE's subscription data provisioned with multiple GPSIs, each of which could be associated with specific application information.</w:t>
      </w:r>
    </w:p>
    <w:p w:rsidR="00B73037" w:rsidRDefault="00B73037" w:rsidP="00B73037">
      <w:pPr>
        <w:rPr>
          <w:iCs/>
        </w:rPr>
      </w:pPr>
      <w:r>
        <w:rPr>
          <w:iCs/>
        </w:rPr>
        <w:t>4. The NEF sends the application specific GPSI to the EES/ECS after successful authorization.</w:t>
      </w:r>
    </w:p>
    <w:p w:rsidR="00B73037" w:rsidRDefault="00B73037" w:rsidP="00B73037">
      <w:r>
        <w:rPr>
          <w:iCs/>
        </w:rPr>
        <w:t>5. The EES/ECS checks whether the GPSI sent by the EEC and the GPSI received from the NEF are same or not.</w:t>
      </w:r>
    </w:p>
    <w:p w:rsidR="008060FA" w:rsidRDefault="008060FA" w:rsidP="008060FA">
      <w:pPr>
        <w:pStyle w:val="3"/>
      </w:pPr>
      <w:bookmarkStart w:id="456" w:name="_Toc72913428"/>
      <w:r>
        <w:t>6.17.3</w:t>
      </w:r>
      <w:r>
        <w:tab/>
        <w:t>Solution evaluation</w:t>
      </w:r>
      <w:bookmarkEnd w:id="456"/>
      <w:r>
        <w:t xml:space="preserve"> </w:t>
      </w:r>
    </w:p>
    <w:p w:rsidR="00126A3F" w:rsidRDefault="00126A3F" w:rsidP="00126A3F">
      <w:r>
        <w:t>This solution addresses the following key issues:</w:t>
      </w:r>
    </w:p>
    <w:p w:rsidR="00126A3F" w:rsidRDefault="00126A3F" w:rsidP="00126A3F">
      <w:pPr>
        <w:pStyle w:val="B1"/>
      </w:pPr>
      <w:r>
        <w:t>-</w:t>
      </w:r>
      <w:r>
        <w:tab/>
        <w:t>KI#1 "Authentication and Authorization between EEC and EES",</w:t>
      </w:r>
    </w:p>
    <w:p w:rsidR="00126A3F" w:rsidRDefault="00126A3F" w:rsidP="00126A3F">
      <w:pPr>
        <w:pStyle w:val="B1"/>
      </w:pPr>
      <w:r>
        <w:t>-</w:t>
      </w:r>
      <w:r>
        <w:tab/>
        <w:t>KI#2 "Authentication and Authorization between EEC and ECS",</w:t>
      </w:r>
    </w:p>
    <w:p w:rsidR="00126A3F" w:rsidRDefault="00126A3F" w:rsidP="00126A3F">
      <w:pPr>
        <w:pStyle w:val="B1"/>
      </w:pPr>
      <w:r>
        <w:t>-</w:t>
      </w:r>
      <w:r>
        <w:tab/>
        <w:t>KI#3 "Authentication and Authorization between EES and ECS", and</w:t>
      </w:r>
    </w:p>
    <w:p w:rsidR="00126A3F" w:rsidRDefault="00126A3F" w:rsidP="00126A3F">
      <w:pPr>
        <w:pStyle w:val="B1"/>
      </w:pPr>
      <w:r>
        <w:t>-</w:t>
      </w:r>
      <w:r>
        <w:tab/>
        <w:t>KI#6 "</w:t>
      </w:r>
      <w:r>
        <w:rPr>
          <w:lang w:eastAsia="zh-CN"/>
        </w:rPr>
        <w:t>T</w:t>
      </w:r>
      <w:r>
        <w:t>ransport security for the EDGE-1-9 interfaces".</w:t>
      </w:r>
    </w:p>
    <w:p w:rsidR="00126A3F" w:rsidRDefault="00126A3F" w:rsidP="00126A3F">
      <w:r>
        <w:t xml:space="preserve">For KI#6, it is proposed to use TLS which is one of the commonly chosen and also preferred technology in existing mechanisms such as SEAL. </w:t>
      </w:r>
    </w:p>
    <w:p w:rsidR="00126A3F" w:rsidRDefault="00126A3F" w:rsidP="00126A3F">
      <w:r>
        <w:lastRenderedPageBreak/>
        <w:t xml:space="preserve">For </w:t>
      </w:r>
      <w:r w:rsidR="00EA5984">
        <w:t>authentication</w:t>
      </w:r>
      <w:r>
        <w:t xml:space="preserve"> of servers, it is proposed to use TLS certificates of the servers (EES and ECS).</w:t>
      </w:r>
    </w:p>
    <w:p w:rsidR="00126A3F" w:rsidRDefault="00126A3F" w:rsidP="00126A3F">
      <w:r>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solution is compared with TLS certificate based solution, it seems that token based solution is the most appropriate one because for mobile applications it is easier to handle tokens than to handle certificates. </w:t>
      </w:r>
    </w:p>
    <w:p w:rsidR="00126A3F" w:rsidRDefault="00126A3F" w:rsidP="00126A3F">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457" w:name="_Hlk72393070"/>
      <w:r>
        <w:t>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p>
    <w:p w:rsidR="00126A3F" w:rsidDel="007F1FA6" w:rsidRDefault="00126A3F" w:rsidP="00126A3F">
      <w:pPr>
        <w:pStyle w:val="EditorsNote"/>
        <w:rPr>
          <w:del w:id="458" w:author="Rapperteur" w:date="2021-08-28T15:51:00Z"/>
        </w:rPr>
      </w:pPr>
      <w:del w:id="459" w:author="Rapperteur" w:date="2021-08-28T15:51:00Z">
        <w:r w:rsidDel="007F1FA6">
          <w:delText xml:space="preserve">Editor's Note: Further evaluation related to privacy considerations in the case of providing GPSI(s) to third party applications in the UE </w:delText>
        </w:r>
        <w:r w:rsidDel="007F1FA6">
          <w:rPr>
            <w:lang w:eastAsia="zh-CN"/>
          </w:rPr>
          <w:delText xml:space="preserve">regardless of whether the AKMA will actually be used for that applications </w:delText>
        </w:r>
        <w:r w:rsidDel="007F1FA6">
          <w:delText>is FFS.</w:delText>
        </w:r>
      </w:del>
    </w:p>
    <w:bookmarkEnd w:id="457"/>
    <w:p w:rsidR="00126A3F" w:rsidRDefault="00126A3F" w:rsidP="00126A3F">
      <w:r>
        <w:t>Overall, solution #17 proposes the usage of common existing mechanisms to address the key issues.</w:t>
      </w:r>
    </w:p>
    <w:p w:rsidR="00126A3F" w:rsidRDefault="007123A6" w:rsidP="00126A3F">
      <w:r>
        <w:t xml:space="preserve">The </w:t>
      </w:r>
      <w:r w:rsidR="00126A3F">
        <w:t xml:space="preserve">AKMA based options in the </w:t>
      </w:r>
      <w:r>
        <w:t xml:space="preserve">solution require </w:t>
      </w:r>
      <w:r w:rsidR="00126A3F">
        <w:t xml:space="preserve">some </w:t>
      </w:r>
      <w:r>
        <w:t>updates to the AKMA technical specification TS 33.535</w:t>
      </w:r>
      <w:r w:rsidR="00126A3F">
        <w:t xml:space="preserve">, including a </w:t>
      </w:r>
      <w:r w:rsidR="00126A3F">
        <w:rPr>
          <w:iCs/>
        </w:rPr>
        <w:t>preconfiguration in AAnF with whether an AF can retrieve a specific GPSI</w:t>
      </w:r>
      <w:r w:rsidR="00126A3F">
        <w:t>, for the retrieval of the application specific GPSI and authorization of the AFs before giving the application specific GPSI to the AFs.</w:t>
      </w:r>
    </w:p>
    <w:p w:rsidR="00126A3F" w:rsidDel="007F1FA6" w:rsidRDefault="00126A3F" w:rsidP="00126A3F">
      <w:pPr>
        <w:pStyle w:val="EditorsNote"/>
        <w:rPr>
          <w:del w:id="460" w:author="Rapperteur" w:date="2021-08-28T15:52:00Z"/>
        </w:rPr>
      </w:pPr>
      <w:bookmarkStart w:id="461" w:name="_Hlk72393077"/>
      <w:del w:id="462" w:author="Rapperteur" w:date="2021-08-28T15:52:00Z">
        <w:r w:rsidDel="007F1FA6">
          <w:delText>Editor's Note: Further evaluation related to user consent is FFS.</w:delText>
        </w:r>
      </w:del>
    </w:p>
    <w:p w:rsidR="007F1FA6" w:rsidRPr="007F1FA6" w:rsidRDefault="007F1FA6" w:rsidP="007F1FA6">
      <w:pPr>
        <w:rPr>
          <w:ins w:id="463" w:author="Rapperteur" w:date="2021-08-28T15:52:00Z"/>
        </w:rPr>
      </w:pPr>
      <w:ins w:id="464" w:author="Rapperteur" w:date="2021-08-28T15:52:00Z">
        <w:r>
          <w:t>A</w:t>
        </w:r>
        <w:r w:rsidRPr="0059258B">
          <w:t>nalysis about user consent can be done in user consent study.</w:t>
        </w:r>
        <w:r>
          <w:t xml:space="preserve"> It should be noted that this issue is not specific to this solution and is mainly related to the requirements, so it is valid for all solutions proposed for the requirements. Also, the same principle with the </w:t>
        </w:r>
        <w:r w:rsidRPr="009C273C">
          <w:t>IP address to GPSI translation API can be considered here.</w:t>
        </w:r>
      </w:ins>
    </w:p>
    <w:bookmarkEnd w:id="461"/>
    <w:p w:rsidR="00126A3F" w:rsidDel="007F1FA6" w:rsidRDefault="00126A3F" w:rsidP="00126A3F">
      <w:pPr>
        <w:pStyle w:val="EditorsNote"/>
        <w:rPr>
          <w:del w:id="465" w:author="Rapperteur" w:date="2021-08-28T15:52:00Z"/>
        </w:rPr>
      </w:pPr>
      <w:del w:id="466" w:author="Rapperteur" w:date="2021-08-28T15:52:00Z">
        <w:r w:rsidDel="007F1FA6">
          <w:delText>Editor's Note: Further evaluation is FFS.</w:delText>
        </w:r>
      </w:del>
    </w:p>
    <w:p w:rsidR="008060FA" w:rsidRPr="00126A3F" w:rsidRDefault="008060FA" w:rsidP="007F1FA6">
      <w:pPr>
        <w:pStyle w:val="EditorsNote"/>
        <w:rPr>
          <w:rFonts w:ascii="Arial" w:hAnsi="Arial"/>
          <w:sz w:val="32"/>
        </w:rPr>
      </w:pPr>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439"/>
      <w:bookmarkEnd w:id="440"/>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467" w:name="_Toc47518368"/>
      <w:bookmarkStart w:id="468"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467"/>
      <w:bookmarkEnd w:id="468"/>
    </w:p>
    <w:p w:rsidR="0018318B" w:rsidRDefault="0018318B" w:rsidP="00F24D34">
      <w:pPr>
        <w:rPr>
          <w:lang w:val="en-US" w:eastAsia="zh-CN"/>
        </w:rPr>
      </w:pPr>
      <w:bookmarkStart w:id="469" w:name="_Toc47518369"/>
      <w:bookmarkStart w:id="470"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469"/>
      <w:bookmarkEnd w:id="470"/>
    </w:p>
    <w:p w:rsidR="0018318B" w:rsidRDefault="0018318B" w:rsidP="00F24D34">
      <w:r>
        <w:object w:dxaOrig="9360" w:dyaOrig="7080">
          <v:shape id="_x0000_i1037" type="#_x0000_t75" style="width:468.3pt;height:354.35pt" o:ole="">
            <v:imagedata r:id="rId41" o:title=""/>
          </v:shape>
          <o:OLEObject Type="Embed" ProgID="Visio.Drawing.15" ShapeID="_x0000_i1037" DrawAspect="Content" ObjectID="_1691853701" r:id="rId42"/>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Editor’s Note: It is ffs on how proxy AA gets UE context.</w:t>
      </w:r>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471" w:name="_Toc47518371"/>
      <w:bookmarkStart w:id="472"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471"/>
      <w:bookmarkEnd w:id="472"/>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441"/>
    </w:p>
    <w:p w:rsidR="00C95F26" w:rsidRDefault="00C95F26" w:rsidP="00C95F26">
      <w:pPr>
        <w:pStyle w:val="2"/>
      </w:pPr>
      <w:bookmarkStart w:id="473" w:name="_Toc72913429"/>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473"/>
    </w:p>
    <w:p w:rsidR="00C95F26" w:rsidRDefault="00C95F26" w:rsidP="00C95F26">
      <w:pPr>
        <w:pStyle w:val="3"/>
      </w:pPr>
      <w:bookmarkStart w:id="474" w:name="_Toc72913430"/>
      <w:r>
        <w:t>6.</w:t>
      </w:r>
      <w:r w:rsidR="00466C0F">
        <w:t>1</w:t>
      </w:r>
      <w:r w:rsidR="008060FA">
        <w:t>9</w:t>
      </w:r>
      <w:r>
        <w:t>.1</w:t>
      </w:r>
      <w:r>
        <w:tab/>
        <w:t>Introduction</w:t>
      </w:r>
      <w:bookmarkEnd w:id="474"/>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475" w:name="_Toc72913431"/>
      <w:r>
        <w:t>6.</w:t>
      </w:r>
      <w:r w:rsidR="00466C0F">
        <w:t>1</w:t>
      </w:r>
      <w:r w:rsidR="008060FA">
        <w:t>9</w:t>
      </w:r>
      <w:r>
        <w:t>.2</w:t>
      </w:r>
      <w:r>
        <w:tab/>
        <w:t>Solution details</w:t>
      </w:r>
      <w:bookmarkEnd w:id="475"/>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38" type="#_x0000_t75" style="width:480.85pt;height:278pt" o:ole="">
            <v:imagedata r:id="rId43" o:title=""/>
          </v:shape>
          <o:OLEObject Type="Embed" ProgID="Visio.Drawing.15" ShapeID="_x0000_i1038" DrawAspect="Content" ObjectID="_1691853702" r:id="rId44"/>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476" w:name="_Toc72913432"/>
      <w:r>
        <w:t>6.</w:t>
      </w:r>
      <w:r w:rsidR="00466C0F">
        <w:t>1</w:t>
      </w:r>
      <w:r w:rsidR="008060FA">
        <w:t>9</w:t>
      </w:r>
      <w:r>
        <w:t>.3</w:t>
      </w:r>
      <w:r>
        <w:tab/>
        <w:t>Solution Evaluation</w:t>
      </w:r>
      <w:bookmarkEnd w:id="476"/>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477" w:name="_Toc72913433"/>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477"/>
    </w:p>
    <w:p w:rsidR="004A3169" w:rsidRDefault="004A3169" w:rsidP="004A3169">
      <w:pPr>
        <w:pStyle w:val="3"/>
      </w:pPr>
      <w:bookmarkStart w:id="478" w:name="_Toc72913434"/>
      <w:r>
        <w:t>6.</w:t>
      </w:r>
      <w:r w:rsidR="008060FA">
        <w:t>20</w:t>
      </w:r>
      <w:r>
        <w:t>.1</w:t>
      </w:r>
      <w:r>
        <w:tab/>
        <w:t>Introduction</w:t>
      </w:r>
      <w:bookmarkEnd w:id="478"/>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479" w:name="_Toc72913435"/>
      <w:r>
        <w:t>6.</w:t>
      </w:r>
      <w:r w:rsidR="008060FA">
        <w:t>20</w:t>
      </w:r>
      <w:r>
        <w:t>.2</w:t>
      </w:r>
      <w:r>
        <w:tab/>
        <w:t>Solution details</w:t>
      </w:r>
      <w:bookmarkEnd w:id="479"/>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39" type="#_x0000_t75" style="width:370.65pt;height:242.3pt" o:ole="">
            <v:imagedata r:id="rId45" o:title=""/>
          </v:shape>
          <o:OLEObject Type="Embed" ProgID="Visio.Drawing.11" ShapeID="_x0000_i1039" DrawAspect="Content" ObjectID="_1691853703" r:id="rId46"/>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r w:rsidR="005A34A1">
        <w:rPr>
          <w:lang w:val="en-US" w:eastAsia="zh-CN"/>
        </w:rPr>
        <w:t>9</w:t>
      </w:r>
      <w:r>
        <w:rPr>
          <w:lang w:val="en-US" w:eastAsia="zh-CN"/>
        </w:rPr>
        <w:t>]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480" w:name="_Toc72913436"/>
      <w:r>
        <w:t>6.</w:t>
      </w:r>
      <w:r w:rsidR="008060FA">
        <w:t>20</w:t>
      </w:r>
      <w:r>
        <w:t>.3</w:t>
      </w:r>
      <w:r>
        <w:tab/>
        <w:t>Solution Evaluation</w:t>
      </w:r>
      <w:bookmarkEnd w:id="480"/>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481" w:name="_Toc72913437"/>
      <w:r>
        <w:t>6.</w:t>
      </w:r>
      <w:r w:rsidR="00466C0F">
        <w:t>2</w:t>
      </w:r>
      <w:r w:rsidR="008060FA">
        <w:t>1</w:t>
      </w:r>
      <w:r>
        <w:tab/>
        <w:t>Solution #</w:t>
      </w:r>
      <w:r w:rsidR="00466C0F">
        <w:t>2</w:t>
      </w:r>
      <w:r w:rsidR="008060FA">
        <w:t>1</w:t>
      </w:r>
      <w:r>
        <w:t xml:space="preserve">: </w:t>
      </w:r>
      <w:r>
        <w:rPr>
          <w:lang w:val="en-US"/>
        </w:rPr>
        <w:t>security for the interface between the SMF and LDNSR</w:t>
      </w:r>
      <w:bookmarkEnd w:id="481"/>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482" w:name="_Toc72913438"/>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442"/>
      <w:r>
        <w:rPr>
          <w:lang w:eastAsia="zh-CN"/>
        </w:rPr>
        <w:t>Authorization during Edge Data Network change</w:t>
      </w:r>
      <w:bookmarkEnd w:id="482"/>
    </w:p>
    <w:p w:rsidR="0018318B" w:rsidRDefault="0018318B" w:rsidP="0018318B">
      <w:pPr>
        <w:pStyle w:val="3"/>
      </w:pPr>
      <w:bookmarkStart w:id="483" w:name="_Toc49174595"/>
      <w:bookmarkStart w:id="484" w:name="_Toc72913439"/>
      <w:r>
        <w:t>6.</w:t>
      </w:r>
      <w:r w:rsidR="00466C0F">
        <w:t>2</w:t>
      </w:r>
      <w:r w:rsidR="008060FA">
        <w:t>2</w:t>
      </w:r>
      <w:r>
        <w:t>.1</w:t>
      </w:r>
      <w:r>
        <w:tab/>
        <w:t>Introduction</w:t>
      </w:r>
      <w:bookmarkEnd w:id="483"/>
      <w:bookmarkEnd w:id="484"/>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485" w:name="_Toc49174596"/>
      <w:bookmarkStart w:id="486" w:name="_Toc72913440"/>
      <w:r>
        <w:t>6.</w:t>
      </w:r>
      <w:r w:rsidR="00466C0F">
        <w:t>2</w:t>
      </w:r>
      <w:r w:rsidR="008060FA">
        <w:t>2</w:t>
      </w:r>
      <w:r>
        <w:t>.2</w:t>
      </w:r>
      <w:r>
        <w:tab/>
        <w:t>Solution details</w:t>
      </w:r>
      <w:bookmarkEnd w:id="485"/>
      <w:bookmarkEnd w:id="486"/>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0" type="#_x0000_t75" style="width:471.45pt;height:293.65pt" o:ole="">
            <v:imagedata r:id="rId47" o:title=""/>
          </v:shape>
          <o:OLEObject Type="Embed" ProgID="Visio.Drawing.15" ShapeID="_x0000_i1040" DrawAspect="Content" ObjectID="_1691853704" r:id="rId48"/>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487" w:name="_Toc49174597"/>
      <w:bookmarkStart w:id="488" w:name="_Toc72913441"/>
      <w:r>
        <w:t>6.22.3</w:t>
      </w:r>
      <w:r>
        <w:tab/>
        <w:t>Solution Evaluation</w:t>
      </w:r>
      <w:bookmarkEnd w:id="487"/>
      <w:bookmarkEnd w:id="488"/>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This solution reuses the Oauth token based mechanism.</w:t>
      </w:r>
      <w:r w:rsidR="00D76362">
        <w:rPr>
          <w:lang w:val="en-US" w:eastAsia="zh-CN"/>
        </w:rPr>
        <w:t xml:space="preserve"> </w:t>
      </w:r>
      <w:r>
        <w:rPr>
          <w:lang w:val="en-US"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Oauth.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The impact of the solution is that it requires the S-EDN and T-EDN to support the Oauth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AAnF via NEF or directly depending on the location of EEC/ECS.</w:t>
      </w:r>
    </w:p>
    <w:p w:rsidR="00775973" w:rsidRPr="005F0287" w:rsidRDefault="00775973" w:rsidP="00775973">
      <w:r w:rsidRPr="005F0287">
        <w:t>3. The AAnF fetches the GPSI from the UDM based on the SUPI which is</w:t>
      </w:r>
      <w:r>
        <w:t xml:space="preserve"> a</w:t>
      </w:r>
      <w:r w:rsidRPr="005F0287">
        <w:t xml:space="preserve"> part of AKMA context</w:t>
      </w:r>
      <w:r>
        <w:t xml:space="preserve"> identified by the A-KID</w:t>
      </w:r>
      <w:r w:rsidRPr="005F0287">
        <w:t xml:space="preserve"> in the AAnF.</w:t>
      </w:r>
    </w:p>
    <w:p w:rsidR="00775973" w:rsidRPr="005F0287" w:rsidRDefault="00775973" w:rsidP="00775973">
      <w:r w:rsidRPr="005F0287">
        <w:t xml:space="preserve">4. The AAnF checks whether the GPSI sent by the EEC </w:t>
      </w:r>
      <w:r>
        <w:t>and the GPSI received from the UDM</w:t>
      </w:r>
      <w:r w:rsidRPr="005F0287">
        <w:t xml:space="preserve"> are same or not. If the check is successful, the AAnF provides </w:t>
      </w:r>
      <w:r>
        <w:t>validated result</w:t>
      </w:r>
      <w:r w:rsidRPr="005F0287">
        <w:t xml:space="preserve"> to the EES/ECS. Otherwise AAnF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 w:rsidR="004B7356" w:rsidRDefault="004B7356" w:rsidP="004B7356">
      <w:pPr>
        <w:rPr>
          <w:lang w:eastAsia="zh-CN"/>
        </w:rPr>
      </w:pPr>
      <w:bookmarkStart w:id="489" w:name="_Toc72913442"/>
      <w:r>
        <w:t>As the verification of GPSI is performed after the AKMA procedure, the solution does not impact the AKMA.</w:t>
      </w:r>
      <w:r>
        <w:rPr>
          <w:lang w:eastAsia="zh-CN"/>
        </w:rPr>
        <w:t xml:space="preserve"> The 5GC does not send the GPSI to ECS/EES. The only impact is enhancing the AAnF with GPSI validation service, which requires two more communication rounds that adding the GPSI to existing AKMA messages.</w:t>
      </w:r>
    </w:p>
    <w:p w:rsidR="004B7356" w:rsidDel="0046350F" w:rsidRDefault="004B7356" w:rsidP="004B7356">
      <w:pPr>
        <w:pStyle w:val="EditorsNote"/>
        <w:rPr>
          <w:del w:id="490" w:author="Huawei2" w:date="2021-07-28T20:03:00Z"/>
          <w:lang w:eastAsia="zh-CN"/>
        </w:rPr>
      </w:pPr>
      <w:del w:id="491" w:author="Huawei2" w:date="2021-07-28T20:03:00Z">
        <w:r w:rsidDel="0046350F">
          <w:delText>Editor's Note: user consent evaluation as FFS.</w:delText>
        </w:r>
      </w:del>
    </w:p>
    <w:p w:rsidR="004B7356" w:rsidRDefault="004B7356" w:rsidP="004B7356">
      <w:pPr>
        <w:rPr>
          <w:lang w:eastAsia="zh-CN"/>
        </w:rPr>
      </w:pPr>
      <w:r>
        <w:rPr>
          <w:lang w:eastAsia="zh-CN"/>
        </w:rPr>
        <w:t>The UE needs to be aware of which GPSI to provide to which Ua* protocol in the case of multiple GPSIs are available.</w:t>
      </w:r>
    </w:p>
    <w:p w:rsidR="004B7356" w:rsidRDefault="004B7356" w:rsidP="004B7356">
      <w:pPr>
        <w:rPr>
          <w:lang w:eastAsia="zh-CN"/>
        </w:rPr>
      </w:pPr>
      <w:r>
        <w:rPr>
          <w:lang w:eastAsia="zh-CN"/>
        </w:rPr>
        <w:t>The AF has to be authorised by the AAnF to receive GPSI or validate GPSI.</w:t>
      </w:r>
    </w:p>
    <w:p w:rsidR="004B7356" w:rsidRDefault="004B7356" w:rsidP="004B7356">
      <w:pPr>
        <w:rPr>
          <w:ins w:id="492" w:author="Huawei2" w:date="2021-07-29T11:54:00Z"/>
          <w:lang w:eastAsia="zh-CN"/>
        </w:rPr>
      </w:pPr>
      <w:r>
        <w:rPr>
          <w:lang w:eastAsia="zh-CN"/>
        </w:rPr>
        <w:t>In the rear case that there is a primary authentication between the AKMA and GPSI validation protocols, the AF could require a new A-TID from the UE for the GPSI validation.</w:t>
      </w:r>
    </w:p>
    <w:p w:rsidR="004B7356" w:rsidRPr="003624ED" w:rsidRDefault="004B7356" w:rsidP="004B7356">
      <w:pPr>
        <w:rPr>
          <w:ins w:id="493" w:author="Huawei2" w:date="2021-07-29T11:54:00Z"/>
        </w:rPr>
      </w:pPr>
      <w:ins w:id="494" w:author="Huawei2" w:date="2021-07-29T11:54:00Z">
        <w:r w:rsidRPr="003624ED">
          <w:t>The requirements on the UE are:</w:t>
        </w:r>
      </w:ins>
    </w:p>
    <w:p w:rsidR="004B7356" w:rsidRDefault="004B7356" w:rsidP="004B7356">
      <w:pPr>
        <w:pStyle w:val="B1"/>
        <w:rPr>
          <w:ins w:id="495" w:author="Huawei2" w:date="2021-07-29T11:54:00Z"/>
          <w:lang w:val="en-US"/>
        </w:rPr>
      </w:pPr>
      <w:ins w:id="496" w:author="Huawei2" w:date="2021-07-29T11:54:00Z">
        <w:r>
          <w:rPr>
            <w:lang w:val="en-US"/>
          </w:rPr>
          <w:t>-</w:t>
        </w:r>
        <w:r>
          <w:rPr>
            <w:lang w:val="en-US"/>
          </w:rPr>
          <w:tab/>
        </w:r>
      </w:ins>
      <w:ins w:id="497" w:author="Huawei-WuRong" w:date="2021-07-30T16:00:00Z">
        <w:r>
          <w:rPr>
            <w:lang w:val="en-US"/>
          </w:rPr>
          <w:t xml:space="preserve">Only the authorized </w:t>
        </w:r>
      </w:ins>
      <w:ins w:id="498" w:author="Huawei2" w:date="2021-07-29T11:54:00Z">
        <w:r>
          <w:rPr>
            <w:lang w:val="en-US"/>
          </w:rPr>
          <w:t>application</w:t>
        </w:r>
      </w:ins>
      <w:r>
        <w:rPr>
          <w:lang w:val="en-US"/>
        </w:rPr>
        <w:t xml:space="preserve"> </w:t>
      </w:r>
      <w:ins w:id="499" w:author="Huawei2" w:date="2021-08-06T10:37:00Z">
        <w:r>
          <w:rPr>
            <w:lang w:val="en-US"/>
          </w:rPr>
          <w:t xml:space="preserve">in </w:t>
        </w:r>
      </w:ins>
      <w:ins w:id="500" w:author="Huawei2" w:date="2021-07-29T11:54:00Z">
        <w:r>
          <w:rPr>
            <w:lang w:val="en-US"/>
          </w:rPr>
          <w:t xml:space="preserve">the UE </w:t>
        </w:r>
      </w:ins>
      <w:ins w:id="501" w:author="Huawei-WuRong" w:date="2021-07-30T16:00:00Z">
        <w:r>
          <w:rPr>
            <w:lang w:val="en-US"/>
          </w:rPr>
          <w:t>can</w:t>
        </w:r>
      </w:ins>
      <w:ins w:id="502" w:author="Huawei2" w:date="2021-07-29T11:54:00Z">
        <w:r>
          <w:rPr>
            <w:lang w:val="en-US"/>
          </w:rPr>
          <w:t xml:space="preserve"> get the GPSI</w:t>
        </w:r>
      </w:ins>
      <w:r>
        <w:rPr>
          <w:rFonts w:hint="eastAsia"/>
          <w:lang w:val="en-US" w:eastAsia="zh-CN"/>
        </w:rPr>
        <w:t>.</w:t>
      </w:r>
    </w:p>
    <w:p w:rsidR="004B7356" w:rsidDel="000C1A09" w:rsidRDefault="004B7356" w:rsidP="004B7356">
      <w:pPr>
        <w:pStyle w:val="NO"/>
        <w:rPr>
          <w:del w:id="503" w:author="Huawei2" w:date="2021-07-29T11:55:00Z"/>
          <w:lang w:val="en-US"/>
        </w:rPr>
      </w:pPr>
      <w:ins w:id="504" w:author="Huawei2" w:date="2021-07-29T11:54:00Z">
        <w:r>
          <w:rPr>
            <w:lang w:val="en-US"/>
          </w:rPr>
          <w:t>NOTE</w:t>
        </w:r>
      </w:ins>
      <w:ins w:id="505" w:author="Huawei2" w:date="2021-08-19T18:53:00Z">
        <w:r>
          <w:rPr>
            <w:lang w:val="en-US"/>
          </w:rPr>
          <w:t xml:space="preserve"> 1</w:t>
        </w:r>
      </w:ins>
      <w:ins w:id="506" w:author="Huawei2" w:date="2021-07-29T11:54:00Z">
        <w:r>
          <w:rPr>
            <w:lang w:val="en-US"/>
          </w:rPr>
          <w:t>:</w:t>
        </w:r>
        <w:r>
          <w:rPr>
            <w:lang w:val="en-US"/>
          </w:rPr>
          <w:tab/>
          <w:t>How this requirement is satisfied is out of scope of 3GPP.</w:t>
        </w:r>
      </w:ins>
    </w:p>
    <w:p w:rsidR="004B7356" w:rsidRPr="003624ED" w:rsidRDefault="004B7356" w:rsidP="004B7356">
      <w:pPr>
        <w:pStyle w:val="NO"/>
        <w:rPr>
          <w:ins w:id="507" w:author="Huawei2" w:date="2021-08-19T18:53:00Z"/>
          <w:rFonts w:hint="eastAsia"/>
        </w:rPr>
      </w:pPr>
      <w:ins w:id="508" w:author="Huawei2" w:date="2021-08-19T18:53:00Z">
        <w:r>
          <w:rPr>
            <w:lang w:val="en-US"/>
          </w:rPr>
          <w:t>NOTE 2:</w:t>
        </w:r>
        <w:r>
          <w:rPr>
            <w:lang w:val="en-US"/>
          </w:rPr>
          <w:tab/>
        </w:r>
        <w:r>
          <w:t>Analysis about user consent can be done in user consent study</w:t>
        </w:r>
        <w:r>
          <w:rPr>
            <w:lang w:val="en-US"/>
          </w:rPr>
          <w:t>.</w:t>
        </w:r>
      </w:ins>
    </w:p>
    <w:p w:rsidR="004B7356" w:rsidRDefault="004B7356" w:rsidP="004B7356">
      <w:r>
        <w:t>Summing up, this solution meets the requirements of KI#1 and KI#2.</w:t>
      </w:r>
    </w:p>
    <w:p w:rsidR="004B7356" w:rsidDel="0046350F" w:rsidRDefault="004B7356" w:rsidP="004B7356">
      <w:pPr>
        <w:pStyle w:val="EditorsNote"/>
        <w:rPr>
          <w:del w:id="509" w:author="Huawei2" w:date="2021-07-28T20:03:00Z"/>
        </w:rPr>
      </w:pPr>
      <w:del w:id="510" w:author="Huawei2" w:date="2021-07-28T20:03:00Z">
        <w:r w:rsidDel="0046350F">
          <w:delText>Editor's Note: Further evaluation related to privacy considerations in the case of providing GPSI(s) to third party applications in the UE regardless of whether the AKMA will actually be used for that applications is FFS.</w:delText>
        </w:r>
      </w:del>
    </w:p>
    <w:p w:rsidR="009C5FF7" w:rsidRPr="00093DE0" w:rsidRDefault="009C5FF7" w:rsidP="009C5FF7">
      <w:pPr>
        <w:pStyle w:val="2"/>
      </w:pPr>
      <w:r w:rsidRPr="00093DE0">
        <w:lastRenderedPageBreak/>
        <w:t>6.</w:t>
      </w:r>
      <w:r>
        <w:t>24</w:t>
      </w:r>
      <w:r w:rsidRPr="00093DE0">
        <w:tab/>
        <w:t>Solution #</w:t>
      </w:r>
      <w:r>
        <w:t>24</w:t>
      </w:r>
      <w:r w:rsidRPr="00093DE0">
        <w:t xml:space="preserve">: </w:t>
      </w:r>
      <w:r>
        <w:t>Using TLS with AKMA to protect edge interfaces</w:t>
      </w:r>
      <w:bookmarkEnd w:id="489"/>
    </w:p>
    <w:p w:rsidR="009C5FF7" w:rsidRDefault="009C5FF7" w:rsidP="009C5FF7">
      <w:pPr>
        <w:pStyle w:val="3"/>
      </w:pPr>
      <w:bookmarkStart w:id="511" w:name="_Toc72913443"/>
      <w:r w:rsidRPr="00093DE0">
        <w:t>6.</w:t>
      </w:r>
      <w:r>
        <w:t>24</w:t>
      </w:r>
      <w:r w:rsidRPr="00093DE0">
        <w:t>.1</w:t>
      </w:r>
      <w:r w:rsidRPr="00093DE0">
        <w:tab/>
        <w:t>Solution overview</w:t>
      </w:r>
      <w:bookmarkEnd w:id="511"/>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512" w:name="_Toc72913444"/>
      <w:r w:rsidRPr="00093DE0">
        <w:t>6.</w:t>
      </w:r>
      <w:r>
        <w:t>24</w:t>
      </w:r>
      <w:r w:rsidRPr="00093DE0">
        <w:t>.2</w:t>
      </w:r>
      <w:r w:rsidRPr="00093DE0">
        <w:tab/>
        <w:t>Solution details</w:t>
      </w:r>
      <w:bookmarkEnd w:id="512"/>
    </w:p>
    <w:p w:rsidR="009C5FF7" w:rsidRDefault="009C5FF7" w:rsidP="009C5FF7">
      <w:pPr>
        <w:pStyle w:val="4"/>
      </w:pPr>
      <w:bookmarkStart w:id="513" w:name="_Toc72913445"/>
      <w:r>
        <w:t>6.24.2.1</w:t>
      </w:r>
      <w:r>
        <w:tab/>
        <w:t>General</w:t>
      </w:r>
      <w:bookmarkEnd w:id="513"/>
    </w:p>
    <w:p w:rsidR="009C5FF7" w:rsidRDefault="009C5FF7" w:rsidP="009C5FF7">
      <w:r>
        <w:t xml:space="preserve">The solution proposes to use TLS with AKMA generated keys to protect EDGE-1 and EDGE-4. Profile of the Ua protocols for GBA (TS 33.220 [8]) are provided in the following clauses </w:t>
      </w:r>
      <w:r w:rsidRPr="000E14EE">
        <w:t xml:space="preserve">as examples </w:t>
      </w:r>
      <w:r>
        <w:t xml:space="preserve">to describe that protection. </w:t>
      </w:r>
      <w:bookmarkStart w:id="514"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515" w:name="_Hlk65757453"/>
      <w:r>
        <w:t xml:space="preserve">not requiring an exchange of messages between EEC and ECS/EES to agree on the shared AKMA generated key before creating the TLS session.  </w:t>
      </w:r>
      <w:bookmarkEnd w:id="515"/>
    </w:p>
    <w:p w:rsidR="009C5FF7" w:rsidRDefault="009C5FF7" w:rsidP="009C5FF7">
      <w:pPr>
        <w:pStyle w:val="NO"/>
      </w:pPr>
      <w:bookmarkStart w:id="516" w:name="_Hlk65757641"/>
      <w:bookmarkEnd w:id="514"/>
      <w:r>
        <w:t xml:space="preserve">NOTE 2: </w:t>
      </w:r>
      <w:r w:rsidRPr="00055D4B">
        <w:t>EEC authentication is not in the scope of this solution</w:t>
      </w:r>
      <w:r>
        <w:t>.</w:t>
      </w:r>
    </w:p>
    <w:p w:rsidR="009C5FF7" w:rsidRDefault="009C5FF7" w:rsidP="009C5FF7">
      <w:pPr>
        <w:pStyle w:val="4"/>
        <w:ind w:left="0" w:firstLine="0"/>
      </w:pPr>
      <w:bookmarkStart w:id="517" w:name="_Toc72913446"/>
      <w:bookmarkEnd w:id="516"/>
      <w:r w:rsidRPr="00174129">
        <w:t>6.</w:t>
      </w:r>
      <w:r>
        <w:t>24</w:t>
      </w:r>
      <w:r w:rsidRPr="00174129">
        <w:t>.</w:t>
      </w:r>
      <w:r>
        <w:t>2</w:t>
      </w:r>
      <w:r w:rsidRPr="00174129">
        <w:t>.2</w:t>
      </w:r>
      <w:r w:rsidRPr="00174129">
        <w:tab/>
        <w:t>Shared key-based UE authentication with certificate-based AF authentication</w:t>
      </w:r>
      <w:bookmarkEnd w:id="517"/>
    </w:p>
    <w:p w:rsidR="009C5FF7" w:rsidRPr="00174129" w:rsidRDefault="009C5FF7" w:rsidP="009C5FF7">
      <w:pPr>
        <w:pStyle w:val="5"/>
        <w:rPr>
          <w:noProof/>
        </w:rPr>
      </w:pPr>
      <w:bookmarkStart w:id="518" w:name="_Toc72913447"/>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518"/>
    </w:p>
    <w:p w:rsidR="009C5FF7" w:rsidRPr="00174129" w:rsidRDefault="009C5FF7" w:rsidP="00FD7C4A">
      <w:pPr>
        <w:rPr>
          <w:noProof/>
        </w:rPr>
      </w:pPr>
      <w:bookmarkStart w:id="519"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519"/>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AAnF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520" w:name="_Toc72913448"/>
      <w:r w:rsidRPr="00174129">
        <w:t>6.</w:t>
      </w:r>
      <w:r>
        <w:t>24</w:t>
      </w:r>
      <w:r w:rsidRPr="00174129">
        <w:t>.</w:t>
      </w:r>
      <w:r>
        <w:t>2</w:t>
      </w:r>
      <w:r w:rsidRPr="00174129">
        <w:t>.3</w:t>
      </w:r>
      <w:r w:rsidRPr="00174129">
        <w:tab/>
        <w:t>Shared key-based mutual authentication between UE and AF</w:t>
      </w:r>
      <w:bookmarkEnd w:id="520"/>
    </w:p>
    <w:p w:rsidR="009C5FF7" w:rsidRPr="00174129" w:rsidRDefault="009C5FF7" w:rsidP="009C5FF7">
      <w:pPr>
        <w:pStyle w:val="5"/>
        <w:rPr>
          <w:noProof/>
        </w:rPr>
      </w:pPr>
      <w:bookmarkStart w:id="521" w:name="_Toc72913449"/>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521"/>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lastRenderedPageBreak/>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522" w:name="_Toc72913450"/>
      <w:r w:rsidRPr="00093DE0">
        <w:t>6.</w:t>
      </w:r>
      <w:r>
        <w:t>24</w:t>
      </w:r>
      <w:r w:rsidRPr="00093DE0">
        <w:t>.3</w:t>
      </w:r>
      <w:r w:rsidRPr="00093DE0">
        <w:tab/>
        <w:t>Solution evaluation</w:t>
      </w:r>
      <w:bookmarkEnd w:id="522"/>
      <w:r w:rsidRPr="00093DE0">
        <w:t xml:space="preserve"> </w:t>
      </w:r>
    </w:p>
    <w:p w:rsidR="009C5FF7" w:rsidRDefault="00C97FBB" w:rsidP="009C5FF7">
      <w:r w:rsidRPr="00C97FBB">
        <w:rPr>
          <w:iCs/>
        </w:rPr>
        <w:t xml:space="preserve"> </w:t>
      </w:r>
      <w:r>
        <w:rPr>
          <w:iCs/>
        </w:rPr>
        <w:t xml:space="preserve">This is a straightfoward method for providing the security for these interfaces which will be usable for many other applications.  The solution requires the UE and ECS/ESS to support TLS using AKMA. </w:t>
      </w:r>
      <w:r>
        <w:t>Editor’s Note: Impact of multiple ECC in UE is FFS.</w:t>
      </w:r>
    </w:p>
    <w:p w:rsidR="00775973" w:rsidRDefault="00775973" w:rsidP="00775973">
      <w:pPr>
        <w:pStyle w:val="2"/>
      </w:pPr>
      <w:bookmarkStart w:id="523" w:name="_Toc72913451"/>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523"/>
    </w:p>
    <w:p w:rsidR="00775973" w:rsidRDefault="00775973" w:rsidP="00775973">
      <w:pPr>
        <w:pStyle w:val="3"/>
      </w:pPr>
      <w:bookmarkStart w:id="524" w:name="_Toc72913452"/>
      <w:r>
        <w:t>6.</w:t>
      </w:r>
      <w:r w:rsidR="001B61B1">
        <w:t>25</w:t>
      </w:r>
      <w:r>
        <w:t>.1</w:t>
      </w:r>
      <w:r>
        <w:tab/>
        <w:t>Introduction</w:t>
      </w:r>
      <w:bookmarkEnd w:id="524"/>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525" w:name="_Toc72913453"/>
      <w:r>
        <w:t>6.</w:t>
      </w:r>
      <w:r w:rsidR="001B61B1">
        <w:t>25</w:t>
      </w:r>
      <w:r>
        <w:t>.2</w:t>
      </w:r>
      <w:r>
        <w:tab/>
        <w:t>Solution details</w:t>
      </w:r>
      <w:bookmarkEnd w:id="525"/>
    </w:p>
    <w:p w:rsidR="00775973" w:rsidRDefault="00775973" w:rsidP="00775973">
      <w:pPr>
        <w:jc w:val="center"/>
      </w:pPr>
    </w:p>
    <w:p w:rsidR="00775973" w:rsidRDefault="00775973" w:rsidP="00775973">
      <w:pPr>
        <w:jc w:val="center"/>
        <w:rPr>
          <w:lang w:val="en-US" w:eastAsia="zh-CN"/>
        </w:rPr>
      </w:pPr>
      <w:r>
        <w:lastRenderedPageBreak/>
        <w:t xml:space="preserve"> </w:t>
      </w:r>
      <w:r>
        <w:object w:dxaOrig="11820" w:dyaOrig="7350">
          <v:shape id="_x0000_i1041" type="#_x0000_t75" style="width:479.6pt;height:299.25pt" o:ole="">
            <v:imagedata r:id="rId49" o:title=""/>
          </v:shape>
          <o:OLEObject Type="Embed" ProgID="Visio.Drawing.15" ShapeID="_x0000_i1041" DrawAspect="Content" ObjectID="_1691853705" r:id="rId50"/>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lastRenderedPageBreak/>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526" w:name="_Toc72913454"/>
      <w:r>
        <w:t>6.</w:t>
      </w:r>
      <w:r w:rsidR="001B61B1">
        <w:t>25</w:t>
      </w:r>
      <w:r>
        <w:t>.3</w:t>
      </w:r>
      <w:r>
        <w:tab/>
        <w:t>Solution Evaluation</w:t>
      </w:r>
      <w:bookmarkEnd w:id="526"/>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pPr>
      <w:bookmarkStart w:id="527" w:name="_Toc72913455"/>
      <w:r>
        <w:t xml:space="preserve">6. 26 </w:t>
      </w:r>
      <w:r w:rsidR="00E91534">
        <w:t>Solution #</w:t>
      </w:r>
      <w:r>
        <w:t>26</w:t>
      </w:r>
      <w:r w:rsidR="00E91534">
        <w:t xml:space="preserve">: GBA-based solution for </w:t>
      </w:r>
      <w:r w:rsidR="00E91534">
        <w:rPr>
          <w:lang w:eastAsia="zh-CN"/>
        </w:rPr>
        <w:t>EEC authentication and authorization framework with ECS and EES</w:t>
      </w:r>
      <w:bookmarkEnd w:id="527"/>
    </w:p>
    <w:p w:rsidR="00E91534" w:rsidRDefault="00E91534" w:rsidP="00E91534">
      <w:pPr>
        <w:pStyle w:val="3"/>
      </w:pPr>
      <w:bookmarkStart w:id="528" w:name="_Toc72913456"/>
      <w:r>
        <w:t>6.</w:t>
      </w:r>
      <w:r w:rsidR="00C328C6">
        <w:t>26</w:t>
      </w:r>
      <w:r>
        <w:t>.1</w:t>
      </w:r>
      <w:r>
        <w:tab/>
        <w:t>Introduction</w:t>
      </w:r>
      <w:bookmarkEnd w:id="528"/>
    </w:p>
    <w:p w:rsidR="00E91534" w:rsidRDefault="00E91534" w:rsidP="00E91534">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E91534" w:rsidRDefault="00E91534" w:rsidP="00E91534">
      <w:pPr>
        <w:pStyle w:val="3"/>
      </w:pPr>
      <w:bookmarkStart w:id="529" w:name="_Toc72913457"/>
      <w:r>
        <w:t>6.</w:t>
      </w:r>
      <w:r w:rsidR="00C328C6">
        <w:t>26</w:t>
      </w:r>
      <w:r>
        <w:t>.2</w:t>
      </w:r>
      <w:r>
        <w:tab/>
        <w:t>Solution details</w:t>
      </w:r>
      <w:bookmarkEnd w:id="529"/>
    </w:p>
    <w:p w:rsidR="00E91534" w:rsidRDefault="00E91534" w:rsidP="000A6FD8">
      <w:r>
        <w:br w:type="page"/>
      </w:r>
    </w:p>
    <w:p w:rsidR="00E91534" w:rsidRDefault="00E91534" w:rsidP="000A6FD8">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CB2B1B" w:rsidRDefault="00CB2B1B"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CB2B1B" w:rsidRDefault="00CB2B1B"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CB2B1B" w:rsidRDefault="00CB2B1B"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CB2B1B" w:rsidRDefault="00CB2B1B"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CB2B1B" w:rsidRDefault="00CB2B1B"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CB2B1B" w:rsidRDefault="00CB2B1B"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CB2B1B" w:rsidRDefault="00CB2B1B"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CB2B1B" w:rsidRDefault="00CB2B1B"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CB2B1B" w:rsidRDefault="00CB2B1B"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CB2B1B" w:rsidRDefault="00CB2B1B"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CB2B1B" w:rsidRDefault="00CB2B1B"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CB2B1B" w:rsidRDefault="00CB2B1B"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CB2B1B" w:rsidRDefault="00CB2B1B"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CB2B1B" w:rsidRDefault="00CB2B1B"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CB2B1B" w:rsidRDefault="00CB2B1B"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CB2B1B" w:rsidRDefault="00CB2B1B"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CB2B1B" w:rsidRDefault="00CB2B1B"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CB2B1B" w:rsidRDefault="00CB2B1B"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5. SBI interface protection</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CB2B1B" w:rsidRDefault="00CB2B1B" w:rsidP="00E91534">
                      <w:pPr>
                        <w:rPr>
                          <w:sz w:val="16"/>
                          <w:szCs w:val="16"/>
                        </w:rPr>
                      </w:pPr>
                      <w:r>
                        <w:rPr>
                          <w:sz w:val="16"/>
                          <w:szCs w:val="16"/>
                          <w:lang w:val="en-US"/>
                        </w:rPr>
                        <w:t>5. SBI interface protection</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CB2B1B" w:rsidRDefault="00CB2B1B"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CB2B1B" w:rsidRDefault="00CB2B1B"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6. Provisioning request</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CB2B1B" w:rsidRDefault="00CB2B1B" w:rsidP="00E91534">
                      <w:pPr>
                        <w:rPr>
                          <w:sz w:val="16"/>
                          <w:szCs w:val="16"/>
                        </w:rPr>
                      </w:pPr>
                      <w:r>
                        <w:rPr>
                          <w:sz w:val="16"/>
                          <w:szCs w:val="16"/>
                          <w:lang w:val="en-US"/>
                        </w:rPr>
                        <w:t>6. Provisioning request</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CB2B1B" w:rsidRDefault="00CB2B1B"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CB2B1B" w:rsidRDefault="00CB2B1B"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8. Provisioning response (Token)</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CB2B1B" w:rsidRDefault="00CB2B1B" w:rsidP="00E91534">
                      <w:pPr>
                        <w:rPr>
                          <w:sz w:val="16"/>
                          <w:szCs w:val="16"/>
                        </w:rPr>
                      </w:pPr>
                      <w:r>
                        <w:rPr>
                          <w:sz w:val="16"/>
                          <w:szCs w:val="16"/>
                          <w:lang w:val="en-US"/>
                        </w:rPr>
                        <w:t>8. Provisioning response (Token)</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CB2B1B" w:rsidRDefault="00CB2B1B"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CB2B1B" w:rsidRDefault="00CB2B1B"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CB2B1B" w:rsidRDefault="00CB2B1B"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CB2B1B" w:rsidRDefault="00CB2B1B"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CB2B1B" w:rsidRDefault="00CB2B1B"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CB2B1B" w:rsidRDefault="00CB2B1B"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CB2B1B" w:rsidRDefault="00CB2B1B"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11. EEC registration/discovery request (Token)</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CB2B1B" w:rsidRDefault="00CB2B1B" w:rsidP="00E91534">
                      <w:pPr>
                        <w:rPr>
                          <w:sz w:val="16"/>
                          <w:szCs w:val="16"/>
                        </w:rPr>
                      </w:pPr>
                      <w:r>
                        <w:rPr>
                          <w:sz w:val="16"/>
                          <w:szCs w:val="16"/>
                          <w:lang w:val="en-US"/>
                        </w:rPr>
                        <w:t>11. EEC registration/discovery request (Token)</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CB2B1B" w:rsidRDefault="00CB2B1B"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CB2B1B" w:rsidRDefault="00CB2B1B"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rPr>
                                <w:sz w:val="16"/>
                                <w:szCs w:val="16"/>
                              </w:rPr>
                            </w:pPr>
                            <w:r>
                              <w:rPr>
                                <w:sz w:val="16"/>
                                <w:szCs w:val="16"/>
                                <w:lang w:val="en-US"/>
                              </w:rPr>
                              <w:t>13. EEC registration/discovery response</w:t>
                            </w:r>
                          </w:p>
                          <w:p w:rsidR="00CB2B1B" w:rsidRDefault="00CB2B1B"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CB2B1B" w:rsidRDefault="00CB2B1B" w:rsidP="00E91534">
                      <w:pPr>
                        <w:rPr>
                          <w:sz w:val="16"/>
                          <w:szCs w:val="16"/>
                        </w:rPr>
                      </w:pPr>
                      <w:r>
                        <w:rPr>
                          <w:sz w:val="16"/>
                          <w:szCs w:val="16"/>
                          <w:lang w:val="en-US"/>
                        </w:rPr>
                        <w:t>13. EEC registration/discovery response</w:t>
                      </w:r>
                    </w:p>
                    <w:p w:rsidR="00CB2B1B" w:rsidRDefault="00CB2B1B"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CB2B1B" w:rsidRDefault="00CB2B1B" w:rsidP="00E91534">
                      <w:pPr>
                        <w:numPr>
                          <w:ilvl w:val="0"/>
                          <w:numId w:val="38"/>
                        </w:numPr>
                        <w:jc w:val="both"/>
                        <w:rPr>
                          <w:sz w:val="16"/>
                          <w:szCs w:val="16"/>
                        </w:rPr>
                      </w:pPr>
                      <w:r>
                        <w:rPr>
                          <w:sz w:val="16"/>
                          <w:szCs w:val="16"/>
                        </w:rPr>
                        <w:t>Registration  req.</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CB2B1B" w:rsidRDefault="00CB2B1B"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CB2B1B" w:rsidRDefault="00CB2B1B"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CB2B1B" w:rsidRDefault="00CB2B1B"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B2B1B" w:rsidRDefault="00CB2B1B"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CB2B1B" w:rsidRDefault="00CB2B1B"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p>
    <w:p w:rsidR="00E91534" w:rsidRDefault="00E91534" w:rsidP="000A6FD8"/>
    <w:p w:rsidR="00E91534" w:rsidRDefault="00E91534" w:rsidP="00E91534">
      <w:pPr>
        <w:jc w:val="center"/>
        <w:rPr>
          <w:b/>
          <w:lang w:val="en-US" w:eastAsia="zh-CN"/>
        </w:rPr>
      </w:pPr>
      <w:r>
        <w:rPr>
          <w:b/>
        </w:rPr>
        <w:t>Figure 6.</w:t>
      </w:r>
      <w:r w:rsidR="00C328C6">
        <w:rPr>
          <w:b/>
        </w:rPr>
        <w:t>26</w:t>
      </w:r>
      <w:r>
        <w:rPr>
          <w:b/>
        </w:rPr>
        <w:t xml:space="preserve">.2-1 GBA-based </w:t>
      </w:r>
      <w:r>
        <w:rPr>
          <w:b/>
          <w:lang w:eastAsia="zh-CN"/>
        </w:rPr>
        <w:t>EEC authentication and authorization framework with ECS and EES</w:t>
      </w:r>
    </w:p>
    <w:p w:rsidR="00E91534" w:rsidRDefault="00E91534" w:rsidP="00E91534">
      <w:pPr>
        <w:rPr>
          <w:lang w:val="en-US" w:eastAsia="zh-CN"/>
        </w:rPr>
      </w:pPr>
      <w:r>
        <w:rPr>
          <w:lang w:val="en-US" w:eastAsia="zh-CN"/>
        </w:rPr>
        <w:t>It is assumed that GBA, TLS, and OAuth is supported by the UE, ECS, and EES.</w:t>
      </w:r>
    </w:p>
    <w:p w:rsidR="00E91534" w:rsidRDefault="00E91534" w:rsidP="00E91534">
      <w:pPr>
        <w:rPr>
          <w:lang w:val="en-US" w:eastAsia="zh-CN"/>
        </w:rPr>
      </w:pPr>
      <w:r>
        <w:rPr>
          <w:lang w:val="en-US" w:eastAsia="zh-CN"/>
        </w:rPr>
        <w:t>Step 1-3. UE with EEC functionality registers in the 5G network.</w:t>
      </w:r>
    </w:p>
    <w:p w:rsidR="00E91534" w:rsidRDefault="00E91534" w:rsidP="00E91534">
      <w:pPr>
        <w:rPr>
          <w:lang w:val="en-US" w:eastAsia="zh-CN"/>
        </w:rPr>
      </w:pPr>
      <w:r>
        <w:rPr>
          <w:lang w:val="en-US" w:eastAsia="zh-CN"/>
        </w:rPr>
        <w:t>There are two options for the authentication and data protection between EEC and ECS.</w:t>
      </w:r>
    </w:p>
    <w:p w:rsidR="00E91534" w:rsidRDefault="00E91534" w:rsidP="00E91534">
      <w:pPr>
        <w:rPr>
          <w:lang w:val="en-US" w:eastAsia="zh-CN"/>
        </w:rPr>
      </w:pPr>
      <w:r>
        <w:rPr>
          <w:lang w:val="en-US" w:eastAsia="zh-CN"/>
        </w:rPr>
        <w:t>Option A (</w:t>
      </w:r>
      <w:r>
        <w:rPr>
          <w:lang w:eastAsia="zh-CN"/>
        </w:rPr>
        <w:t>The EDGE-4 is deployed based on the UP connection</w:t>
      </w:r>
      <w:r>
        <w:rPr>
          <w:lang w:val="en-US" w:eastAsia="zh-CN"/>
        </w:rPr>
        <w:t xml:space="preserve">): </w:t>
      </w:r>
    </w:p>
    <w:p w:rsidR="00E91534" w:rsidRDefault="00E91534" w:rsidP="00E91534">
      <w:pPr>
        <w:rPr>
          <w:lang w:val="en-US" w:eastAsia="zh-CN"/>
        </w:rPr>
      </w:pPr>
      <w:r>
        <w:rPr>
          <w:lang w:val="en-US" w:eastAsia="zh-CN"/>
        </w:rPr>
        <w:t>Step 4. The UE determines to use GBA based on the received GBA capability, and GBA as defined in the TS 33.220 [2] is used here to negotiate the preshared key K</w:t>
      </w:r>
      <w:r>
        <w:rPr>
          <w:vertAlign w:val="subscript"/>
          <w:lang w:val="en-US" w:eastAsia="zh-CN"/>
        </w:rPr>
        <w:t xml:space="preserve">ECS </w:t>
      </w:r>
      <w:r>
        <w:rPr>
          <w:lang w:val="en-US" w:eastAsia="zh-CN"/>
        </w:rPr>
        <w:t>between UE and ECS, where ECS plays the role of a NAF.</w:t>
      </w:r>
    </w:p>
    <w:p w:rsidR="00E91534" w:rsidRDefault="00E91534" w:rsidP="00E91534">
      <w:pPr>
        <w:rPr>
          <w:lang w:val="en-US" w:eastAsia="zh-CN"/>
        </w:rPr>
      </w:pPr>
      <w:r>
        <w:rPr>
          <w:lang w:val="en-US" w:eastAsia="zh-CN"/>
        </w:rPr>
        <w:t>Step 5a. EEC and ECS establish the TLS security tunnel based on the preshared key K</w:t>
      </w:r>
      <w:r>
        <w:rPr>
          <w:vertAlign w:val="subscript"/>
          <w:lang w:val="en-US" w:eastAsia="zh-CN"/>
        </w:rPr>
        <w:t>ECS</w:t>
      </w:r>
      <w:r>
        <w:rPr>
          <w:lang w:val="en-US" w:eastAsia="zh-CN"/>
        </w:rPr>
        <w:t>. The authentication is fulfilled based on the TLS.</w:t>
      </w:r>
    </w:p>
    <w:p w:rsidR="00E91534" w:rsidRDefault="00E91534" w:rsidP="00E91534">
      <w:pPr>
        <w:rPr>
          <w:lang w:val="en-US" w:eastAsia="zh-CN"/>
        </w:rPr>
      </w:pPr>
      <w:r>
        <w:rPr>
          <w:lang w:val="en-US" w:eastAsia="zh-CN"/>
        </w:rPr>
        <w:t>Option B (</w:t>
      </w:r>
      <w:r>
        <w:rPr>
          <w:lang w:eastAsia="zh-CN"/>
        </w:rPr>
        <w:t>The EDGE-4 is deployed based on the CP connection</w:t>
      </w:r>
      <w:r>
        <w:rPr>
          <w:lang w:val="en-US" w:eastAsia="zh-CN"/>
        </w:rPr>
        <w:t>):</w:t>
      </w:r>
    </w:p>
    <w:p w:rsidR="00E91534" w:rsidRDefault="00E91534" w:rsidP="00E91534">
      <w:pPr>
        <w:rPr>
          <w:lang w:val="en-US" w:eastAsia="zh-CN"/>
        </w:rPr>
      </w:pPr>
      <w:r>
        <w:rPr>
          <w:lang w:val="en-US" w:eastAsia="zh-CN"/>
        </w:rPr>
        <w:t>Step 5b. The protection between EEC and ECS relies on the NAS and SBI interface protection. The authentication is implicitly performed as the primary authentication.</w:t>
      </w:r>
    </w:p>
    <w:p w:rsidR="00E91534" w:rsidRDefault="00E91534" w:rsidP="00E91534">
      <w:pPr>
        <w:pStyle w:val="NO"/>
        <w:rPr>
          <w:lang w:val="en-US" w:eastAsia="zh-CN"/>
        </w:rPr>
      </w:pPr>
      <w:r>
        <w:rPr>
          <w:lang w:val="en-US" w:eastAsia="zh-CN"/>
        </w:rPr>
        <w:t>NOTE 0: CP connection option between EEC and ECS depends on the conclusion of CT1 and SA6.</w:t>
      </w:r>
    </w:p>
    <w:p w:rsidR="00E91534" w:rsidRDefault="00E91534" w:rsidP="00E91534">
      <w:pPr>
        <w:pStyle w:val="NO"/>
        <w:rPr>
          <w:lang w:val="en-US" w:eastAsia="zh-CN"/>
        </w:rPr>
      </w:pPr>
      <w:r>
        <w:rPr>
          <w:lang w:val="en-US" w:eastAsia="zh-CN"/>
        </w:rPr>
        <w:t>NOTE 1: the following EDGE-4 data could be protected based on Option A or Option B according to its connection option.</w:t>
      </w:r>
    </w:p>
    <w:p w:rsidR="00E91534" w:rsidRDefault="00E91534" w:rsidP="00E91534">
      <w:pPr>
        <w:rPr>
          <w:lang w:val="en-US" w:eastAsia="zh-CN"/>
        </w:rPr>
      </w:pPr>
      <w:r>
        <w:rPr>
          <w:lang w:val="en-US" w:eastAsia="zh-CN"/>
        </w:rPr>
        <w:t>Step 6. EEC sends the Provisioning request message to the ECS, including its EEC ID, application info.</w:t>
      </w:r>
    </w:p>
    <w:p w:rsidR="00E91534" w:rsidRDefault="00E91534" w:rsidP="00E91534">
      <w:pPr>
        <w:rPr>
          <w:lang w:val="en-US" w:eastAsia="zh-CN"/>
        </w:rPr>
      </w:pPr>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p>
    <w:p w:rsidR="00E91534" w:rsidRDefault="00E91534" w:rsidP="00E91534">
      <w:pPr>
        <w:rPr>
          <w:lang w:val="en-US" w:eastAsia="zh-CN"/>
        </w:rPr>
      </w:pPr>
      <w:r>
        <w:t>Editor’s Note: It is ffs which identifier for the UE/EEC is included in the token.</w:t>
      </w:r>
    </w:p>
    <w:p w:rsidR="00E91534" w:rsidRDefault="00E91534" w:rsidP="00E91534">
      <w:pPr>
        <w:pStyle w:val="NO"/>
        <w:rPr>
          <w:lang w:val="en-US" w:eastAsia="zh-CN"/>
        </w:rPr>
      </w:pPr>
      <w:r>
        <w:rPr>
          <w:lang w:val="en-US" w:eastAsia="zh-CN"/>
        </w:rPr>
        <w:t>NOTE 2: whether the EEC ID could use the edge service can be authorized based on the local policy. The token for consuming the ECS service may not be needed.</w:t>
      </w:r>
    </w:p>
    <w:p w:rsidR="00E91534" w:rsidRDefault="00E91534" w:rsidP="00E91534">
      <w:pPr>
        <w:rPr>
          <w:lang w:val="en-US" w:eastAsia="zh-CN"/>
        </w:rPr>
      </w:pPr>
      <w:r>
        <w:rPr>
          <w:lang w:val="en-US" w:eastAsia="zh-CN"/>
        </w:rPr>
        <w:t>Step 8. ECS sends the token and EES info back to the EEC via the Provisioning response message.</w:t>
      </w:r>
    </w:p>
    <w:p w:rsidR="00E91534" w:rsidRDefault="00E91534" w:rsidP="00E91534">
      <w:pPr>
        <w:rPr>
          <w:lang w:val="en-US" w:eastAsia="zh-CN"/>
        </w:rPr>
      </w:pPr>
      <w:r>
        <w:rPr>
          <w:lang w:val="en-US" w:eastAsia="zh-CN"/>
        </w:rPr>
        <w:t>Step 9. Similar with step 4, preshared key K</w:t>
      </w:r>
      <w:r>
        <w:rPr>
          <w:vertAlign w:val="subscript"/>
          <w:lang w:val="en-US" w:eastAsia="zh-CN"/>
        </w:rPr>
        <w:t>EES</w:t>
      </w:r>
      <w:r>
        <w:rPr>
          <w:lang w:val="en-US" w:eastAsia="zh-CN"/>
        </w:rPr>
        <w:t xml:space="preserve"> is negotiated between EEC and EES, where EES plays the role of a NAF.</w:t>
      </w:r>
    </w:p>
    <w:p w:rsidR="00E91534" w:rsidRDefault="00E91534" w:rsidP="00E91534">
      <w:pPr>
        <w:rPr>
          <w:lang w:val="en-US" w:eastAsia="zh-CN"/>
        </w:rPr>
      </w:pPr>
      <w:r>
        <w:rPr>
          <w:lang w:val="en-US" w:eastAsia="zh-CN"/>
        </w:rPr>
        <w:t>Step 10. EEC and EES establish the TLS security tunnel based on the preshared key K</w:t>
      </w:r>
      <w:r>
        <w:rPr>
          <w:vertAlign w:val="subscript"/>
          <w:lang w:val="en-US" w:eastAsia="zh-CN"/>
        </w:rPr>
        <w:t>EES</w:t>
      </w:r>
      <w:r>
        <w:rPr>
          <w:lang w:val="en-US" w:eastAsia="zh-CN"/>
        </w:rPr>
        <w:t>. The authentication is fulfilled based on the TLS.</w:t>
      </w:r>
    </w:p>
    <w:p w:rsidR="00E91534" w:rsidRDefault="00E91534" w:rsidP="00E91534">
      <w:pPr>
        <w:rPr>
          <w:lang w:val="en-US" w:eastAsia="zh-CN"/>
        </w:rPr>
      </w:pPr>
      <w:r>
        <w:rPr>
          <w:lang w:val="en-US" w:eastAsia="zh-CN"/>
        </w:rPr>
        <w:t>Step 11. EES sends the EEC registration/ discovery request message to the EES, including the token.</w:t>
      </w:r>
    </w:p>
    <w:p w:rsidR="00E91534" w:rsidRDefault="00E91534" w:rsidP="00E91534">
      <w:pPr>
        <w:rPr>
          <w:lang w:val="en-US" w:eastAsia="zh-CN"/>
        </w:rPr>
      </w:pPr>
      <w:r>
        <w:rPr>
          <w:lang w:val="en-US" w:eastAsia="zh-CN"/>
        </w:rPr>
        <w:t>Step 12. EES authorizes the EEC based on the verification of the token.</w:t>
      </w:r>
    </w:p>
    <w:p w:rsidR="00E91534" w:rsidRDefault="00E91534" w:rsidP="00E91534">
      <w:pPr>
        <w:rPr>
          <w:lang w:val="en-US" w:eastAsia="zh-CN"/>
        </w:rPr>
      </w:pPr>
      <w:r>
        <w:rPr>
          <w:lang w:val="en-US" w:eastAsia="zh-CN"/>
        </w:rPr>
        <w:t>Step 13. If the verification successes, the EES sends the EEC registration/ discovery response message back to the EEC.</w:t>
      </w:r>
    </w:p>
    <w:p w:rsidR="00E91534" w:rsidRDefault="00E91534" w:rsidP="00E91534">
      <w:pPr>
        <w:pStyle w:val="3"/>
      </w:pPr>
      <w:bookmarkStart w:id="530" w:name="_Toc72913458"/>
      <w:r>
        <w:t>6.</w:t>
      </w:r>
      <w:r w:rsidR="00C328C6">
        <w:t>26</w:t>
      </w:r>
      <w:r>
        <w:t>.3</w:t>
      </w:r>
      <w:r>
        <w:tab/>
        <w:t>Solution Evaluation</w:t>
      </w:r>
      <w:bookmarkEnd w:id="530"/>
    </w:p>
    <w:p w:rsidR="00E91534" w:rsidRDefault="00E91534" w:rsidP="00E91534">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w:t>
      </w:r>
      <w:del w:id="531" w:author="Rapperteur" w:date="2021-08-28T16:07:00Z">
        <w:r w:rsidDel="00CB2B1B">
          <w:rPr>
            <w:lang w:val="en-US" w:eastAsia="zh-CN"/>
          </w:rPr>
          <w:delText xml:space="preserve">1 </w:delText>
        </w:r>
      </w:del>
      <w:ins w:id="532" w:author="Rapperteur" w:date="2021-08-28T16:07:00Z">
        <w:r w:rsidR="00CB2B1B">
          <w:rPr>
            <w:lang w:val="en-US" w:eastAsia="zh-CN"/>
          </w:rPr>
          <w:t xml:space="preserve">2 </w:t>
        </w:r>
      </w:ins>
      <w:r>
        <w:rPr>
          <w:lang w:val="en-US" w:eastAsia="zh-CN"/>
        </w:rPr>
        <w:t xml:space="preserve">based on GBA and TLS, and fully address the security requirement for </w:t>
      </w:r>
      <w:r>
        <w:rPr>
          <w:lang w:eastAsia="zh-CN"/>
        </w:rPr>
        <w:t xml:space="preserve">authentication and authorization between EEC and </w:t>
      </w:r>
      <w:del w:id="533" w:author="Rapperteur" w:date="2021-08-28T16:07:00Z">
        <w:r w:rsidDel="00CB2B1B">
          <w:rPr>
            <w:lang w:eastAsia="zh-CN"/>
          </w:rPr>
          <w:delText xml:space="preserve">ECS </w:delText>
        </w:r>
      </w:del>
      <w:ins w:id="534" w:author="Rapperteur" w:date="2021-08-28T16:07:00Z">
        <w:r w:rsidR="00CB2B1B">
          <w:rPr>
            <w:lang w:eastAsia="zh-CN"/>
          </w:rPr>
          <w:t xml:space="preserve">EES </w:t>
        </w:r>
      </w:ins>
      <w:r>
        <w:rPr>
          <w:lang w:eastAsia="zh-CN"/>
        </w:rPr>
        <w:t>in key issue #</w:t>
      </w:r>
      <w:del w:id="535" w:author="Rapperteur" w:date="2021-08-28T16:07:00Z">
        <w:r w:rsidDel="00CB2B1B">
          <w:rPr>
            <w:lang w:eastAsia="zh-CN"/>
          </w:rPr>
          <w:delText xml:space="preserve">2 </w:delText>
        </w:r>
      </w:del>
      <w:ins w:id="536" w:author="Rapperteur" w:date="2021-08-28T16:07:00Z">
        <w:r w:rsidR="00CB2B1B">
          <w:rPr>
            <w:lang w:eastAsia="zh-CN"/>
          </w:rPr>
          <w:t xml:space="preserve">1 </w:t>
        </w:r>
      </w:ins>
      <w:r>
        <w:rPr>
          <w:lang w:eastAsia="zh-CN"/>
        </w:rPr>
        <w:t>based on GBA, TLS and Oauth.</w:t>
      </w:r>
    </w:p>
    <w:p w:rsidR="00E91534" w:rsidDel="002A1B54" w:rsidRDefault="00E91534" w:rsidP="00E91534">
      <w:pPr>
        <w:pStyle w:val="EditorsNote"/>
        <w:rPr>
          <w:del w:id="537" w:author="Rapperteur" w:date="2021-08-28T16:07:00Z"/>
          <w:lang w:eastAsia="zh-CN"/>
        </w:rPr>
      </w:pPr>
      <w:del w:id="538" w:author="Rapperteur" w:date="2021-08-28T16:07:00Z">
        <w:r w:rsidDel="002A1B54">
          <w:rPr>
            <w:lang w:eastAsia="zh-CN"/>
          </w:rPr>
          <w:delText>Editor’s Note: Identity privacy during GBA usage is FFS.</w:delText>
        </w:r>
      </w:del>
    </w:p>
    <w:p w:rsidR="002A1B54" w:rsidRPr="002A1B54" w:rsidRDefault="002A1B54" w:rsidP="00E91534">
      <w:pPr>
        <w:rPr>
          <w:ins w:id="539" w:author="Rapperteur" w:date="2021-08-28T16:07:00Z"/>
          <w:lang w:eastAsia="zh-CN"/>
        </w:rPr>
      </w:pPr>
      <w:ins w:id="540" w:author="Rapperteur" w:date="2021-08-28T16:07:00Z">
        <w:r>
          <w:rPr>
            <w:color w:val="1F497D"/>
            <w:lang w:val="en-US"/>
          </w:rPr>
          <w:t>User identity privacy is addressed during GBA usage. GBA, as specified in 3GPP TS 33.220 [12], defines mechanisms to protect user identity privacy. Additionally, GBA may be run over a secure transport (e.g. Uu).</w:t>
        </w:r>
      </w:ins>
    </w:p>
    <w:p w:rsidR="00E91534" w:rsidRDefault="00E91534" w:rsidP="00E91534">
      <w:pPr>
        <w:rPr>
          <w:lang w:eastAsia="zh-CN"/>
        </w:rPr>
      </w:pPr>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p>
    <w:p w:rsidR="00E91534" w:rsidRDefault="00E91534" w:rsidP="000A6FD8">
      <w:r>
        <w:lastRenderedPageBreak/>
        <w:t>How to authenticate the EEC ID is not captured in this solution.</w:t>
      </w:r>
      <w:r w:rsidR="0018318B">
        <w:t xml:space="preserve"> </w:t>
      </w:r>
    </w:p>
    <w:p w:rsidR="00126A3F" w:rsidRDefault="00126A3F" w:rsidP="00126A3F">
      <w:pPr>
        <w:pStyle w:val="2"/>
      </w:pPr>
      <w:bookmarkStart w:id="541" w:name="_Toc72913459"/>
      <w:r>
        <w:t>6.</w:t>
      </w:r>
      <w:r w:rsidR="00C328C6">
        <w:t>27</w:t>
      </w:r>
      <w:r>
        <w:tab/>
        <w:t>Solution #</w:t>
      </w:r>
      <w:r w:rsidR="00C328C6">
        <w:t>27</w:t>
      </w:r>
      <w:r>
        <w:t>: Using TLS with Edge Security Service to protect edge interfaces</w:t>
      </w:r>
      <w:bookmarkEnd w:id="541"/>
    </w:p>
    <w:p w:rsidR="00126A3F" w:rsidRDefault="00126A3F" w:rsidP="00126A3F">
      <w:pPr>
        <w:pStyle w:val="3"/>
      </w:pPr>
      <w:bookmarkStart w:id="542" w:name="_Toc72913460"/>
      <w:r>
        <w:t>6.</w:t>
      </w:r>
      <w:r w:rsidR="00C328C6" w:rsidRPr="00C328C6">
        <w:t xml:space="preserve"> </w:t>
      </w:r>
      <w:r w:rsidR="00C328C6">
        <w:t>27</w:t>
      </w:r>
      <w:r>
        <w:t>.1</w:t>
      </w:r>
      <w:r>
        <w:tab/>
        <w:t>Solution overview</w:t>
      </w:r>
      <w:bookmarkEnd w:id="542"/>
    </w:p>
    <w:p w:rsidR="00126A3F" w:rsidRDefault="00126A3F" w:rsidP="00126A3F">
      <w:r>
        <w:t>This solution addresses Key Issue #1, Key Issue #2, and the EDGE-1, EDGE-4 parts of Key Issue #6.</w:t>
      </w:r>
    </w:p>
    <w:p w:rsidR="00126A3F" w:rsidRDefault="00126A3F" w:rsidP="00126A3F">
      <w:r>
        <w:t>This solution relies on framework defined by GSMA to protect communications between UE and servers with the establishment of TLS sessions leveraging the presence of the USIM</w:t>
      </w:r>
      <w:ins w:id="543" w:author="Rapperteur" w:date="2021-08-28T16:11:00Z">
        <w:r w:rsidR="00EB71AD" w:rsidRPr="00EB71AD">
          <w:t xml:space="preserve"> </w:t>
        </w:r>
        <w:r w:rsidR="00EB71AD">
          <w:t>to provision server certificates in the User Equipment</w:t>
        </w:r>
      </w:ins>
      <w:r>
        <w:t>, confer clause 3 of GSMA IoT.04 [</w:t>
      </w:r>
      <w:r w:rsidR="005C1DF1">
        <w:t>28</w:t>
      </w:r>
      <w:r>
        <w:t xml:space="preserve">]. </w:t>
      </w:r>
    </w:p>
    <w:p w:rsidR="00126A3F" w:rsidRDefault="00126A3F" w:rsidP="00126A3F">
      <w:r>
        <w:t>To protect EDGE-1 and EDGE-4, the Edge Security Service plays the role of the IoT Security Service described in clause 3 of GSMA IoT.04 [</w:t>
      </w:r>
      <w:r w:rsidR="005C1DF1">
        <w:t>28</w:t>
      </w:r>
      <w:r>
        <w:t xml:space="preserve">], the Edge Server Middleware plays the role of IoT Server Middleware, the SIM with Edge Security Applet plays the role of SIM with IoT Security Applet, and the Edge Device Middleware plays the role of IoT Device Middleware.  </w:t>
      </w:r>
    </w:p>
    <w:p w:rsidR="00126A3F" w:rsidRDefault="00126A3F" w:rsidP="00126A3F">
      <w:pPr>
        <w:pStyle w:val="3"/>
      </w:pPr>
      <w:bookmarkStart w:id="544" w:name="_Toc72913461"/>
      <w:r>
        <w:t>6.</w:t>
      </w:r>
      <w:r w:rsidR="00C328C6" w:rsidRPr="00C328C6">
        <w:t xml:space="preserve"> </w:t>
      </w:r>
      <w:r w:rsidR="00C328C6">
        <w:t>27</w:t>
      </w:r>
      <w:r>
        <w:t>.2</w:t>
      </w:r>
      <w:r>
        <w:tab/>
        <w:t>Solution details</w:t>
      </w:r>
      <w:bookmarkEnd w:id="544"/>
    </w:p>
    <w:p w:rsidR="00126A3F" w:rsidRDefault="00126A3F" w:rsidP="00126A3F"/>
    <w:p w:rsidR="00126A3F" w:rsidRDefault="00126A3F" w:rsidP="000A6FD8">
      <w:r>
        <w:object w:dxaOrig="9645" w:dyaOrig="11040">
          <v:shape id="_x0000_i1042" type="#_x0000_t75" style="width:482.7pt;height:552.2pt" o:ole="">
            <v:imagedata r:id="rId51" o:title=""/>
          </v:shape>
          <o:OLEObject Type="Embed" ProgID="Visio.Drawing.15" ShapeID="_x0000_i1042" DrawAspect="Content" ObjectID="_1691853706" r:id="rId52"/>
        </w:object>
      </w:r>
    </w:p>
    <w:p w:rsidR="00126A3F" w:rsidRDefault="00126A3F" w:rsidP="00126A3F">
      <w:pPr>
        <w:pStyle w:val="ab"/>
        <w:jc w:val="center"/>
        <w:rPr>
          <w:lang w:val="en-US"/>
        </w:rPr>
      </w:pPr>
      <w:r>
        <w:rPr>
          <w:lang w:val="en-US"/>
        </w:rPr>
        <w:t>Figure 6.</w:t>
      </w:r>
      <w:r w:rsidR="00C328C6" w:rsidRPr="00C328C6">
        <w:t xml:space="preserve"> </w:t>
      </w:r>
      <w:r w:rsidR="00C328C6">
        <w:t>27</w:t>
      </w:r>
      <w:r>
        <w:rPr>
          <w:lang w:val="en-US"/>
        </w:rPr>
        <w:t>.2-1: Using TLS with Edge Security Service to protect edge interfaces</w:t>
      </w:r>
    </w:p>
    <w:p w:rsidR="00126A3F" w:rsidRDefault="00126A3F" w:rsidP="00126A3F">
      <w:pPr>
        <w:rPr>
          <w:u w:val="single"/>
          <w:lang w:val="fr-FR" w:eastAsia="zh-CN"/>
        </w:rPr>
      </w:pPr>
      <w:r>
        <w:rPr>
          <w:u w:val="single"/>
          <w:lang w:val="fr-FR" w:eastAsia="zh-CN"/>
        </w:rPr>
        <w:t xml:space="preserve">Pre-requisites: </w:t>
      </w:r>
    </w:p>
    <w:p w:rsidR="00126A3F" w:rsidRDefault="00126A3F" w:rsidP="00126A3F">
      <w:pPr>
        <w:numPr>
          <w:ilvl w:val="0"/>
          <w:numId w:val="39"/>
        </w:numPr>
        <w:rPr>
          <w:lang w:val="en-US" w:eastAsia="zh-CN"/>
        </w:rPr>
      </w:pPr>
      <w:r>
        <w:rPr>
          <w:lang w:val="en-US" w:eastAsia="zh-CN"/>
        </w:rPr>
        <w:t xml:space="preserve">UE contains AC, EEC, and SIM with Edge Security Applet. </w:t>
      </w:r>
    </w:p>
    <w:p w:rsidR="00EB71AD" w:rsidRPr="00EB71AD" w:rsidRDefault="00EB71AD" w:rsidP="00EB71AD">
      <w:pPr>
        <w:numPr>
          <w:ilvl w:val="1"/>
          <w:numId w:val="39"/>
        </w:numPr>
        <w:rPr>
          <w:ins w:id="545" w:author="Rapperteur" w:date="2021-08-28T16:12:00Z"/>
          <w:lang w:val="en-US" w:eastAsia="zh-CN"/>
        </w:rPr>
      </w:pPr>
      <w:ins w:id="546" w:author="Rapperteur" w:date="2021-08-28T16:12:00Z">
        <w:r w:rsidRPr="00EB71AD">
          <w:rPr>
            <w:lang w:val="en-US" w:eastAsia="zh-CN"/>
          </w:rPr>
          <w:t xml:space="preserve">The SIM with Edge Security Applet plays the role of SIM with IoT Security Applet defined in clause 3 of GSMA IoT.04 [28]. </w:t>
        </w:r>
      </w:ins>
    </w:p>
    <w:p w:rsidR="00EB71AD" w:rsidRPr="00DB463B" w:rsidRDefault="00EB71AD" w:rsidP="00EB71AD">
      <w:pPr>
        <w:numPr>
          <w:ilvl w:val="1"/>
          <w:numId w:val="39"/>
        </w:numPr>
        <w:rPr>
          <w:lang w:val="en-US" w:eastAsia="zh-CN"/>
        </w:rPr>
      </w:pPr>
      <w:ins w:id="547" w:author="Rapperteur" w:date="2021-08-28T16:12:00Z">
        <w:r w:rsidRPr="00EB71AD">
          <w:rPr>
            <w:lang w:val="en-US" w:eastAsia="zh-CN"/>
          </w:rPr>
          <w:t>To have SIM with Edge Security Applet, there is no need to change UICC on the field if this UICC supports asymmetric crypto and OTA f</w:t>
        </w:r>
        <w:r w:rsidRPr="00DB463B">
          <w:rPr>
            <w:lang w:val="en-US" w:eastAsia="zh-CN"/>
          </w:rPr>
          <w:t>eatures.</w:t>
        </w:r>
      </w:ins>
    </w:p>
    <w:p w:rsidR="00126A3F" w:rsidRDefault="00126A3F" w:rsidP="00126A3F">
      <w:pPr>
        <w:numPr>
          <w:ilvl w:val="0"/>
          <w:numId w:val="39"/>
        </w:numPr>
        <w:rPr>
          <w:ins w:id="548" w:author="Rapperteur" w:date="2021-08-28T16:12:00Z"/>
          <w:lang w:val="en-US" w:eastAsia="zh-CN"/>
        </w:rPr>
      </w:pPr>
      <w:r>
        <w:rPr>
          <w:lang w:val="en-US" w:eastAsia="zh-CN"/>
        </w:rPr>
        <w:t>ECS contains Edge Server Middleware.</w:t>
      </w:r>
    </w:p>
    <w:p w:rsidR="00EB71AD" w:rsidRDefault="00EB71AD" w:rsidP="00EB71AD">
      <w:pPr>
        <w:numPr>
          <w:ilvl w:val="1"/>
          <w:numId w:val="39"/>
        </w:numPr>
        <w:rPr>
          <w:lang w:val="en-US" w:eastAsia="zh-CN"/>
        </w:rPr>
        <w:pPrChange w:id="549" w:author="Rapperteur" w:date="2021-08-28T16:13:00Z">
          <w:pPr>
            <w:numPr>
              <w:numId w:val="39"/>
            </w:numPr>
            <w:ind w:left="644" w:hanging="360"/>
          </w:pPr>
        </w:pPrChange>
      </w:pPr>
      <w:ins w:id="550" w:author="Rapperteur" w:date="2021-08-28T16:13:00Z">
        <w:r w:rsidRPr="00670429">
          <w:rPr>
            <w:lang w:val="en-US" w:eastAsia="zh-CN"/>
          </w:rPr>
          <w:lastRenderedPageBreak/>
          <w:t>The Edge Server Middleware plays the role of IoT Server Middleware described in clause 3 of GSMA IoT.04 [28].</w:t>
        </w:r>
      </w:ins>
    </w:p>
    <w:p w:rsidR="00126A3F" w:rsidRDefault="00126A3F" w:rsidP="00126A3F">
      <w:pPr>
        <w:numPr>
          <w:ilvl w:val="0"/>
          <w:numId w:val="39"/>
        </w:numPr>
        <w:rPr>
          <w:ins w:id="551" w:author="Rapperteur" w:date="2021-08-28T16:14:00Z"/>
          <w:lang w:val="en-US" w:eastAsia="zh-CN"/>
        </w:rPr>
      </w:pPr>
      <w:r>
        <w:rPr>
          <w:lang w:val="en-US" w:eastAsia="zh-CN"/>
        </w:rPr>
        <w:t>EES contains Edge Server Middleware.</w:t>
      </w:r>
    </w:p>
    <w:p w:rsidR="00EB71AD" w:rsidRDefault="00EB71AD" w:rsidP="00EB71AD">
      <w:pPr>
        <w:numPr>
          <w:ilvl w:val="1"/>
          <w:numId w:val="39"/>
        </w:numPr>
        <w:rPr>
          <w:lang w:val="en-US" w:eastAsia="zh-CN"/>
        </w:rPr>
        <w:pPrChange w:id="552" w:author="Rapperteur" w:date="2021-08-28T16:14:00Z">
          <w:pPr>
            <w:numPr>
              <w:numId w:val="39"/>
            </w:numPr>
            <w:ind w:left="644" w:hanging="360"/>
          </w:pPr>
        </w:pPrChange>
      </w:pPr>
      <w:ins w:id="553" w:author="Rapperteur" w:date="2021-08-28T16:14:00Z">
        <w:r w:rsidRPr="005D6150">
          <w:rPr>
            <w:lang w:val="en-US" w:eastAsia="zh-CN"/>
          </w:rPr>
          <w:t>The Edge Server Middleware plays the role of IoT Server Middleware described in clause 3 of GSMA IoT.04 [28].</w:t>
        </w:r>
      </w:ins>
    </w:p>
    <w:p w:rsidR="00126A3F" w:rsidDel="00EB71AD" w:rsidRDefault="00126A3F" w:rsidP="00126A3F">
      <w:pPr>
        <w:numPr>
          <w:ilvl w:val="0"/>
          <w:numId w:val="39"/>
        </w:numPr>
        <w:rPr>
          <w:del w:id="554" w:author="Rapperteur" w:date="2021-08-28T16:13:00Z"/>
          <w:lang w:val="en-US" w:eastAsia="zh-CN"/>
        </w:rPr>
      </w:pPr>
      <w:del w:id="555" w:author="Rapperteur" w:date="2021-08-28T16:13:00Z">
        <w:r w:rsidDel="00EB71AD">
          <w:rPr>
            <w:lang w:val="en-US" w:eastAsia="zh-CN"/>
          </w:rPr>
          <w:delText xml:space="preserve">SIM with Edge Security Applet and Edge Server Middleware are defined in </w:delText>
        </w:r>
        <w:r w:rsidDel="00EB71AD">
          <w:delText>clause 3 of GSMA IoT.04 [</w:delText>
        </w:r>
        <w:r w:rsidR="005C1DF1" w:rsidDel="00EB71AD">
          <w:delText>28</w:delText>
        </w:r>
        <w:r w:rsidDel="00EB71AD">
          <w:delText>].</w:delText>
        </w:r>
      </w:del>
    </w:p>
    <w:p w:rsidR="00126A3F" w:rsidRDefault="00126A3F" w:rsidP="00126A3F">
      <w:pPr>
        <w:numPr>
          <w:ilvl w:val="0"/>
          <w:numId w:val="39"/>
        </w:numPr>
        <w:rPr>
          <w:lang w:val="en-US" w:eastAsia="zh-CN"/>
        </w:rPr>
      </w:pPr>
      <w:r>
        <w:t xml:space="preserve">API between EEC and </w:t>
      </w:r>
      <w:r>
        <w:rPr>
          <w:lang w:val="en-US" w:eastAsia="zh-CN"/>
        </w:rPr>
        <w:t xml:space="preserve">SIM with Edge Security Applet is defined in </w:t>
      </w:r>
      <w:r>
        <w:t>clause 3 of GSMA IoT.04 [</w:t>
      </w:r>
      <w:r w:rsidR="005C1DF1">
        <w:t>28</w:t>
      </w:r>
      <w:r>
        <w:t>].</w:t>
      </w:r>
    </w:p>
    <w:p w:rsidR="00126A3F" w:rsidRPr="00EB71AD" w:rsidRDefault="00126A3F" w:rsidP="00126A3F">
      <w:pPr>
        <w:numPr>
          <w:ilvl w:val="0"/>
          <w:numId w:val="39"/>
        </w:numPr>
        <w:rPr>
          <w:ins w:id="556" w:author="Rapperteur" w:date="2021-08-28T16:13:00Z"/>
          <w:lang w:val="en-US" w:eastAsia="zh-CN"/>
          <w:rPrChange w:id="557" w:author="Rapperteur" w:date="2021-08-28T16:13:00Z">
            <w:rPr>
              <w:ins w:id="558" w:author="Rapperteur" w:date="2021-08-28T16:13:00Z"/>
            </w:rPr>
          </w:rPrChange>
        </w:rPr>
      </w:pPr>
      <w:r>
        <w:t xml:space="preserve">API between Edge Security Service and Edge Server Middleware </w:t>
      </w:r>
      <w:r>
        <w:rPr>
          <w:lang w:val="en-US" w:eastAsia="zh-CN"/>
        </w:rPr>
        <w:t xml:space="preserve">is defined in </w:t>
      </w:r>
      <w:r>
        <w:t>clause 3 of GSMA IoT.04 [</w:t>
      </w:r>
      <w:r w:rsidR="005C1DF1">
        <w:t>28</w:t>
      </w:r>
      <w:r>
        <w:t>].</w:t>
      </w:r>
    </w:p>
    <w:p w:rsidR="00EB71AD" w:rsidRDefault="00EB71AD" w:rsidP="00126A3F">
      <w:pPr>
        <w:numPr>
          <w:ilvl w:val="0"/>
          <w:numId w:val="39"/>
        </w:numPr>
        <w:rPr>
          <w:lang w:val="en-US" w:eastAsia="zh-CN"/>
        </w:rPr>
      </w:pPr>
      <w:ins w:id="559" w:author="Rapperteur" w:date="2021-08-28T16:13:00Z">
        <w:r>
          <w:t>APIs between Edge Security Service and SIM with Edge Security Applet corresponds to existing API defined for Over-The-Air (OTA) SIM management.</w:t>
        </w:r>
      </w:ins>
    </w:p>
    <w:p w:rsidR="00126A3F" w:rsidRDefault="00126A3F" w:rsidP="00126A3F">
      <w:pPr>
        <w:numPr>
          <w:ilvl w:val="0"/>
          <w:numId w:val="39"/>
        </w:numPr>
        <w:rPr>
          <w:lang w:val="fr-FR" w:eastAsia="zh-CN"/>
        </w:rPr>
      </w:pPr>
      <w:r>
        <w:rPr>
          <w:lang w:val="fr-FR"/>
        </w:rPr>
        <w:t xml:space="preserve">EES profile contains EES certificate. </w:t>
      </w:r>
    </w:p>
    <w:p w:rsidR="00126A3F" w:rsidRDefault="00126A3F" w:rsidP="00126A3F">
      <w:pPr>
        <w:rPr>
          <w:u w:val="single"/>
          <w:lang w:val="en-US" w:eastAsia="zh-CN"/>
        </w:rPr>
      </w:pPr>
      <w:r>
        <w:rPr>
          <w:u w:val="single"/>
          <w:lang w:val="en-US" w:eastAsia="zh-CN"/>
        </w:rPr>
        <w:t>Procedure:</w:t>
      </w:r>
    </w:p>
    <w:p w:rsidR="00126A3F" w:rsidRDefault="00126A3F" w:rsidP="00126A3F">
      <w:pPr>
        <w:ind w:left="567" w:hanging="567"/>
        <w:rPr>
          <w:lang w:val="en-US" w:eastAsia="zh-CN"/>
        </w:rPr>
      </w:pPr>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p>
    <w:p w:rsidR="00126A3F" w:rsidRDefault="00126A3F" w:rsidP="00126A3F">
      <w:pPr>
        <w:ind w:left="567" w:hanging="567"/>
        <w:rPr>
          <w:lang w:val="en-US" w:eastAsia="zh-CN"/>
        </w:rPr>
      </w:pPr>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p>
    <w:p w:rsidR="00126A3F" w:rsidRDefault="00126A3F" w:rsidP="00126A3F">
      <w:pPr>
        <w:ind w:left="567" w:hanging="567"/>
        <w:rPr>
          <w:lang w:val="en-US" w:eastAsia="zh-CN"/>
        </w:rPr>
      </w:pPr>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p>
    <w:p w:rsidR="00126A3F" w:rsidRDefault="00126A3F" w:rsidP="00126A3F">
      <w:pPr>
        <w:ind w:left="567" w:hanging="567"/>
        <w:rPr>
          <w:lang w:val="en-US" w:eastAsia="zh-CN"/>
        </w:rPr>
      </w:pPr>
      <w:r>
        <w:rPr>
          <w:lang w:val="en-US" w:eastAsia="zh-CN"/>
        </w:rPr>
        <w:t xml:space="preserve">Step 4: The Edge Security Service sends response to the ECS indicating whether ECS-related data have to be downloaded to the SIM </w:t>
      </w:r>
    </w:p>
    <w:p w:rsidR="00126A3F" w:rsidRDefault="00126A3F" w:rsidP="00126A3F">
      <w:pPr>
        <w:ind w:left="567" w:hanging="567"/>
        <w:rPr>
          <w:lang w:val="en-US" w:eastAsia="zh-CN"/>
        </w:rPr>
      </w:pPr>
      <w:r>
        <w:rPr>
          <w:lang w:val="en-US" w:eastAsia="zh-CN"/>
        </w:rPr>
        <w:t>Step 5: If the Edge Security Service response in step 4 indicates that no ECS-related data have to be donwloaded to the SIM, then the ECS continues the procedure with step 9. Otherwise, the ECS continues the procedure with step 6.</w:t>
      </w:r>
    </w:p>
    <w:p w:rsidR="00126A3F" w:rsidRDefault="00126A3F" w:rsidP="00126A3F">
      <w:pPr>
        <w:ind w:left="567" w:hanging="567"/>
        <w:rPr>
          <w:lang w:val="en-US" w:eastAsia="zh-CN"/>
        </w:rPr>
      </w:pPr>
      <w:r>
        <w:rPr>
          <w:lang w:val="en-US" w:eastAsia="zh-CN"/>
        </w:rPr>
        <w:t>Step 6: The ECS requests to the 3GPP core via Edge 8 to trigger the SIM with Edge Security Applet.</w:t>
      </w:r>
    </w:p>
    <w:p w:rsidR="00126A3F" w:rsidRDefault="00126A3F" w:rsidP="00126A3F">
      <w:pPr>
        <w:ind w:left="567" w:hanging="567"/>
        <w:rPr>
          <w:lang w:val="en-US" w:eastAsia="zh-CN"/>
        </w:rPr>
      </w:pPr>
      <w:r>
        <w:rPr>
          <w:lang w:val="en-US" w:eastAsia="zh-CN"/>
        </w:rPr>
        <w:t>Step 7: The SIM with Edge Security Applet sends “Open channel” command.</w:t>
      </w:r>
    </w:p>
    <w:p w:rsidR="00126A3F" w:rsidRDefault="00126A3F" w:rsidP="00126A3F">
      <w:pPr>
        <w:ind w:left="567" w:hanging="567"/>
        <w:rPr>
          <w:lang w:val="en-US" w:eastAsia="zh-CN"/>
        </w:rPr>
      </w:pPr>
      <w:r>
        <w:rPr>
          <w:lang w:val="en-US" w:eastAsia="zh-CN"/>
        </w:rPr>
        <w:t xml:space="preserve">Step 8: The Edge Security Service downloads to the SIM with Edge Security Applet client certificate enabling to establish TLS tunnel between EEC and the ECS, and optionally ECS certificate or root certificate. </w:t>
      </w:r>
    </w:p>
    <w:p w:rsidR="00126A3F" w:rsidRDefault="00126A3F" w:rsidP="00126A3F">
      <w:pPr>
        <w:ind w:left="567" w:hanging="567"/>
        <w:rPr>
          <w:lang w:val="en-US" w:eastAsia="zh-CN"/>
        </w:rPr>
      </w:pPr>
      <w:r>
        <w:rPr>
          <w:lang w:val="en-US" w:eastAsia="zh-CN"/>
        </w:rPr>
        <w:t xml:space="preserve">Step 9: Establishment of TLS tunnel between the EEC and the ECS thanks to the SIM with Edge Security. There is mutual authentication between EEC and ECS. </w:t>
      </w:r>
    </w:p>
    <w:p w:rsidR="00126A3F" w:rsidRDefault="00126A3F" w:rsidP="00126A3F">
      <w:pPr>
        <w:ind w:left="567" w:hanging="567"/>
        <w:rPr>
          <w:lang w:val="en-US" w:eastAsia="zh-CN"/>
        </w:rPr>
      </w:pPr>
      <w:r>
        <w:rPr>
          <w:lang w:val="en-US" w:eastAsia="zh-CN"/>
        </w:rPr>
        <w:t xml:space="preserve">Step 10: The EEC sends Service Provisioning Request to the ECS. </w:t>
      </w:r>
    </w:p>
    <w:p w:rsidR="00126A3F" w:rsidRDefault="00126A3F" w:rsidP="00126A3F">
      <w:pPr>
        <w:ind w:left="567" w:hanging="567"/>
        <w:rPr>
          <w:lang w:val="en-US" w:eastAsia="zh-CN"/>
        </w:rPr>
      </w:pPr>
      <w:r>
        <w:rPr>
          <w:lang w:val="en-US" w:eastAsia="zh-CN"/>
        </w:rPr>
        <w:t xml:space="preserve">Step 11: The ECS sends Service Provisioning Response. Among the response data there are list of EEEs and Access Token. </w:t>
      </w:r>
    </w:p>
    <w:p w:rsidR="00126A3F" w:rsidRDefault="00126A3F" w:rsidP="00126A3F">
      <w:pPr>
        <w:ind w:left="567" w:hanging="567"/>
        <w:rPr>
          <w:lang w:val="en-US" w:eastAsia="zh-CN"/>
        </w:rPr>
      </w:pPr>
      <w:r>
        <w:rPr>
          <w:lang w:val="en-US" w:eastAsia="zh-CN"/>
        </w:rPr>
        <w:t xml:space="preserve">Step 12: The EEC sends to the ECS a Client Certificate Provisioning request for selected EES. The requested client certificate is to be used to perform mutual authentication between the EEC and the selected EES. </w:t>
      </w:r>
    </w:p>
    <w:p w:rsidR="00126A3F" w:rsidRDefault="00126A3F" w:rsidP="00126A3F">
      <w:pPr>
        <w:ind w:left="567" w:hanging="567"/>
        <w:rPr>
          <w:lang w:val="en-US" w:eastAsia="zh-CN"/>
        </w:rPr>
      </w:pPr>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p>
    <w:p w:rsidR="00126A3F" w:rsidRDefault="00126A3F" w:rsidP="00126A3F">
      <w:pPr>
        <w:ind w:left="567" w:hanging="567"/>
        <w:rPr>
          <w:lang w:val="en-US" w:eastAsia="zh-CN"/>
        </w:rPr>
      </w:pPr>
      <w:r>
        <w:rPr>
          <w:lang w:val="en-US" w:eastAsia="zh-CN"/>
        </w:rPr>
        <w:t xml:space="preserve">Step 14: The Edge Security Service checks whether EES-related data have already been donwloaded to the SIM with Edge Security Applet, checks the client certificate validity, determines whether EES-related data have to be downloaded to the SIM with Edge Security Applet. </w:t>
      </w:r>
    </w:p>
    <w:p w:rsidR="00126A3F" w:rsidRDefault="00126A3F" w:rsidP="00126A3F">
      <w:pPr>
        <w:ind w:left="567" w:hanging="567"/>
        <w:rPr>
          <w:lang w:val="en-US" w:eastAsia="zh-CN"/>
        </w:rPr>
      </w:pPr>
      <w:r>
        <w:rPr>
          <w:lang w:val="en-US" w:eastAsia="zh-CN"/>
        </w:rPr>
        <w:t xml:space="preserve">Step 15: the Edge Security Service sends response indicating whether EES-related data have to be downloaded to the SIM </w:t>
      </w:r>
    </w:p>
    <w:p w:rsidR="00126A3F" w:rsidRDefault="00126A3F" w:rsidP="00126A3F">
      <w:pPr>
        <w:ind w:left="567" w:hanging="567"/>
        <w:rPr>
          <w:lang w:val="en-US" w:eastAsia="zh-CN"/>
        </w:rPr>
      </w:pPr>
      <w:r>
        <w:rPr>
          <w:lang w:val="en-US" w:eastAsia="zh-CN"/>
        </w:rPr>
        <w:lastRenderedPageBreak/>
        <w:t>Step16: If the Edge Security Service response in step 15 indicates that no EES-related data have to be donwloaded to the SIM, then the ECS continues the procedure with step 19. Otherwise, the ECS continues the procedure with step 17.</w:t>
      </w:r>
    </w:p>
    <w:p w:rsidR="00126A3F" w:rsidRDefault="00126A3F" w:rsidP="00126A3F">
      <w:pPr>
        <w:ind w:left="567" w:hanging="567"/>
        <w:rPr>
          <w:lang w:val="en-US" w:eastAsia="zh-CN"/>
        </w:rPr>
      </w:pPr>
      <w:r>
        <w:rPr>
          <w:lang w:val="en-US" w:eastAsia="zh-CN"/>
        </w:rPr>
        <w:t>Step 17: The ECS request to the 3GPP core via Edge 8 to trigger the SIM with Edge Security Applet.</w:t>
      </w:r>
    </w:p>
    <w:p w:rsidR="00126A3F" w:rsidRDefault="00126A3F" w:rsidP="00126A3F">
      <w:pPr>
        <w:ind w:left="567" w:hanging="567"/>
        <w:rPr>
          <w:lang w:val="en-US" w:eastAsia="zh-CN"/>
        </w:rPr>
      </w:pPr>
      <w:r>
        <w:rPr>
          <w:lang w:val="en-US" w:eastAsia="zh-CN"/>
        </w:rPr>
        <w:t>Step 18: The SIM with Edge Security Applet sends “Open channel” command.</w:t>
      </w:r>
    </w:p>
    <w:p w:rsidR="00126A3F" w:rsidRDefault="00126A3F" w:rsidP="00126A3F">
      <w:pPr>
        <w:ind w:left="567" w:hanging="567"/>
        <w:rPr>
          <w:lang w:val="en-US" w:eastAsia="zh-CN"/>
        </w:rPr>
      </w:pPr>
      <w:r>
        <w:rPr>
          <w:lang w:val="en-US" w:eastAsia="zh-CN"/>
        </w:rPr>
        <w:t xml:space="preserve">Step 19: The Edge Security Service downloads to the SIM with Edge Security Applet client certificate enabling to establish TLS tunnel between EEC and the EES, and optionally EES certificate or root certificate. </w:t>
      </w:r>
    </w:p>
    <w:p w:rsidR="00126A3F" w:rsidRDefault="00126A3F" w:rsidP="00126A3F">
      <w:pPr>
        <w:ind w:left="567" w:hanging="567"/>
        <w:rPr>
          <w:lang w:val="en-US" w:eastAsia="zh-CN"/>
        </w:rPr>
      </w:pPr>
      <w:r>
        <w:rPr>
          <w:lang w:val="en-US" w:eastAsia="zh-CN"/>
        </w:rPr>
        <w:t xml:space="preserve">Step 20: Establishment of TLS tunnel between the EEC and EES thanks to the SIM with Edge Security. There is mutual authentication between EEC and EES. </w:t>
      </w:r>
    </w:p>
    <w:p w:rsidR="00126A3F" w:rsidRDefault="00126A3F" w:rsidP="00126A3F">
      <w:pPr>
        <w:ind w:left="567" w:hanging="567"/>
        <w:rPr>
          <w:lang w:val="en-US" w:eastAsia="zh-CN"/>
        </w:rPr>
      </w:pPr>
      <w:r>
        <w:rPr>
          <w:lang w:val="en-US" w:eastAsia="zh-CN"/>
        </w:rPr>
        <w:t>Step 21: The EEC sends EEC Registration request to the EES. The request contains Access Token.</w:t>
      </w:r>
    </w:p>
    <w:p w:rsidR="00126A3F" w:rsidRDefault="00126A3F" w:rsidP="00126A3F">
      <w:pPr>
        <w:ind w:left="567" w:hanging="567"/>
        <w:rPr>
          <w:lang w:val="en-US" w:eastAsia="zh-CN"/>
        </w:rPr>
      </w:pPr>
      <w:r>
        <w:rPr>
          <w:lang w:val="en-US" w:eastAsia="zh-CN"/>
        </w:rPr>
        <w:t>Step 22: Validation of Access Token by the ECS.</w:t>
      </w:r>
    </w:p>
    <w:p w:rsidR="00126A3F" w:rsidRDefault="00126A3F" w:rsidP="00126A3F">
      <w:pPr>
        <w:ind w:left="567" w:hanging="567"/>
        <w:rPr>
          <w:lang w:val="en-US" w:eastAsia="zh-CN"/>
        </w:rPr>
      </w:pPr>
      <w:r>
        <w:rPr>
          <w:lang w:val="en-US" w:eastAsia="zh-CN"/>
        </w:rPr>
        <w:t xml:space="preserve">Step 23: The EES sends response to the EEC Registration Request. </w:t>
      </w:r>
    </w:p>
    <w:p w:rsidR="00126A3F" w:rsidDel="00EB71AD" w:rsidRDefault="00126A3F" w:rsidP="00126A3F">
      <w:pPr>
        <w:pStyle w:val="EditorsNote"/>
        <w:rPr>
          <w:del w:id="560" w:author="Rapperteur" w:date="2021-08-28T16:14:00Z"/>
          <w:lang w:eastAsia="zh-CN"/>
        </w:rPr>
      </w:pPr>
      <w:del w:id="561" w:author="Rapperteur" w:date="2021-08-28T16:14:00Z">
        <w:r w:rsidDel="00EB71AD">
          <w:rPr>
            <w:lang w:eastAsia="zh-CN"/>
          </w:rPr>
          <w:delText xml:space="preserve">Editor’s Note: </w:delText>
        </w:r>
        <w:r w:rsidDel="00EB71AD">
          <w:rPr>
            <w:lang w:val="en-US"/>
          </w:rPr>
          <w:delText>The clarification of the solution and whether it is suitable with the architecture defined in TS 23.558 are FFS</w:delText>
        </w:r>
        <w:r w:rsidDel="00EB71AD">
          <w:rPr>
            <w:lang w:eastAsia="zh-CN"/>
          </w:rPr>
          <w:delText>.</w:delText>
        </w:r>
      </w:del>
    </w:p>
    <w:p w:rsidR="00126A3F" w:rsidRDefault="00126A3F" w:rsidP="00126A3F">
      <w:pPr>
        <w:pStyle w:val="3"/>
      </w:pPr>
      <w:bookmarkStart w:id="562" w:name="_Toc72913462"/>
      <w:r>
        <w:t>6.</w:t>
      </w:r>
      <w:r w:rsidR="00C328C6" w:rsidRPr="00C328C6">
        <w:t xml:space="preserve"> </w:t>
      </w:r>
      <w:r w:rsidR="00C328C6">
        <w:t>27</w:t>
      </w:r>
      <w:r>
        <w:t>.3</w:t>
      </w:r>
      <w:r>
        <w:tab/>
        <w:t>Solution evaluation</w:t>
      </w:r>
      <w:bookmarkEnd w:id="562"/>
      <w:r>
        <w:t xml:space="preserve"> </w:t>
      </w:r>
    </w:p>
    <w:p w:rsidR="00126A3F" w:rsidRDefault="00EB71AD" w:rsidP="00126A3F">
      <w:pPr>
        <w:rPr>
          <w:iCs/>
        </w:rPr>
      </w:pPr>
      <w:ins w:id="563" w:author="Rapperteur" w:date="2021-08-28T16:14:00Z">
        <w:r>
          <w:rPr>
            <w:lang w:val="en-US"/>
          </w:rPr>
          <w:t>The solution addresses Key Issue #1, Key Issue #2, and the EDGE-1, EDGE-4 parts of Key Issue #6.</w:t>
        </w:r>
      </w:ins>
      <w:del w:id="564" w:author="Rapperteur" w:date="2021-08-28T16:14:00Z">
        <w:r w:rsidR="00126A3F" w:rsidDel="00EB71AD">
          <w:rPr>
            <w:iCs/>
          </w:rPr>
          <w:delText>TBD</w:delText>
        </w:r>
      </w:del>
    </w:p>
    <w:p w:rsidR="00126A3F" w:rsidRDefault="00126A3F" w:rsidP="00126A3F">
      <w:pPr>
        <w:rPr>
          <w:ins w:id="565" w:author="Rapperteur" w:date="2021-08-28T16:15:00Z"/>
          <w:color w:val="1F497D"/>
          <w:lang w:val="en-US"/>
        </w:rPr>
      </w:pPr>
      <w:r w:rsidRPr="00EB71AD">
        <w:rPr>
          <w:rPrChange w:id="566" w:author="Rapperteur" w:date="2021-08-28T16:15:00Z">
            <w:rPr>
              <w:color w:val="1F497D"/>
              <w:lang w:val="en-US"/>
            </w:rPr>
          </w:rPrChange>
        </w:rPr>
        <w:t>The solution introduces an additional server (Edge Security Service) compared to architecture defined by SA6. The Edge Security Service is connected to the ECS</w:t>
      </w:r>
      <w:ins w:id="567" w:author="Rapperteur" w:date="2021-08-28T16:15:00Z">
        <w:r w:rsidR="00EB71AD">
          <w:rPr>
            <w:lang w:val="en-US"/>
          </w:rPr>
          <w:t xml:space="preserve"> via a new interface</w:t>
        </w:r>
      </w:ins>
      <w:r>
        <w:rPr>
          <w:color w:val="1F497D"/>
          <w:lang w:val="en-US"/>
        </w:rPr>
        <w:t>.</w:t>
      </w:r>
    </w:p>
    <w:p w:rsidR="00EB71AD" w:rsidRDefault="00EB71AD" w:rsidP="00EB71AD">
      <w:pPr>
        <w:rPr>
          <w:ins w:id="568" w:author="Rapperteur" w:date="2021-08-28T16:15:00Z"/>
          <w:lang w:val="en-US"/>
        </w:rPr>
      </w:pPr>
      <w:ins w:id="569" w:author="Rapperteur" w:date="2021-08-28T16:15:00Z">
        <w:r>
          <w:rPr>
            <w:lang w:val="en-US"/>
          </w:rPr>
          <w:t xml:space="preserve">The solution impacts the ME. </w:t>
        </w:r>
      </w:ins>
    </w:p>
    <w:p w:rsidR="00EB71AD" w:rsidRDefault="00EB71AD" w:rsidP="00EB71AD">
      <w:pPr>
        <w:rPr>
          <w:ins w:id="570" w:author="Rapperteur" w:date="2021-08-28T16:15:00Z"/>
          <w:lang w:val="en-US"/>
        </w:rPr>
      </w:pPr>
      <w:ins w:id="571" w:author="Rapperteur" w:date="2021-08-28T16:15:00Z">
        <w:r>
          <w:rPr>
            <w:lang w:val="en-US"/>
          </w:rPr>
          <w:t xml:space="preserve">The solution enables the provisioning of ECS and EES certificates in the User Equipment. </w:t>
        </w:r>
      </w:ins>
    </w:p>
    <w:p w:rsidR="00EB71AD" w:rsidRDefault="00EB71AD" w:rsidP="00EB71AD">
      <w:ins w:id="572" w:author="Rapperteur" w:date="2021-08-28T16:15:00Z">
        <w:r>
          <w:rPr>
            <w:lang w:val="en-US"/>
          </w:rPr>
          <w:t xml:space="preserve">To have </w:t>
        </w:r>
        <w:r w:rsidRPr="005D6150">
          <w:rPr>
            <w:lang w:val="en-US"/>
          </w:rPr>
          <w:t>SIM with Edge Security Applet, there is no need to change UICC on the field if this UICC supports asymmetric crypto and OTA features</w:t>
        </w:r>
        <w:r>
          <w:rPr>
            <w:lang w:val="en-US"/>
          </w:rPr>
          <w:t>.</w:t>
        </w:r>
      </w:ins>
    </w:p>
    <w:p w:rsidR="00D5505C" w:rsidRDefault="00D5505C" w:rsidP="00D5505C">
      <w:pPr>
        <w:keepNext/>
        <w:keepLines/>
        <w:spacing w:before="180"/>
        <w:ind w:left="1134" w:hanging="1134"/>
        <w:outlineLvl w:val="1"/>
        <w:rPr>
          <w:rFonts w:ascii="Arial" w:hAnsi="Arial"/>
          <w:sz w:val="32"/>
        </w:rPr>
      </w:pPr>
      <w:r>
        <w:rPr>
          <w:rFonts w:ascii="Arial" w:hAnsi="Arial"/>
          <w:sz w:val="32"/>
          <w:lang w:eastAsia="zh-CN"/>
        </w:rPr>
        <w:t>6.</w:t>
      </w:r>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ab/>
        <w:t>Solution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 xml:space="preserve">: </w:t>
      </w:r>
      <w:r>
        <w:rPr>
          <w:rFonts w:ascii="Arial" w:hAnsi="Arial"/>
          <w:sz w:val="32"/>
          <w:lang w:eastAsia="zh-CN"/>
        </w:rPr>
        <w:t>Authentication between EEC and ECS based on AKMA</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1</w:t>
      </w:r>
      <w:r>
        <w:rPr>
          <w:rFonts w:ascii="Arial" w:hAnsi="Arial"/>
          <w:sz w:val="28"/>
        </w:rPr>
        <w:tab/>
        <w:t>Introduction</w:t>
      </w:r>
    </w:p>
    <w:p w:rsidR="00D5505C" w:rsidRDefault="00D5505C" w:rsidP="00D5505C">
      <w:pPr>
        <w:rPr>
          <w:lang w:val="en-US" w:eastAsia="zh-CN"/>
        </w:rPr>
      </w:pPr>
      <w:r>
        <w:rPr>
          <w:lang w:val="en-US" w:eastAsia="zh-CN"/>
        </w:rPr>
        <w:t xml:space="preserve">This solution addressed key issue#2 Authentication and Authorization between EEC and ECS. </w:t>
      </w:r>
    </w:p>
    <w:p w:rsidR="00D5505C" w:rsidRDefault="00D5505C" w:rsidP="00D5505C">
      <w:pPr>
        <w:rPr>
          <w:lang w:val="en-US" w:eastAsia="zh-CN"/>
        </w:rPr>
      </w:pPr>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p>
    <w:p w:rsidR="00D5505C" w:rsidRDefault="00D5505C" w:rsidP="00D5505C">
      <w:pPr>
        <w:rPr>
          <w:lang w:val="en-US" w:eastAsia="zh-CN"/>
        </w:rPr>
      </w:pPr>
      <w:r>
        <w:rPr>
          <w:lang w:val="en-US" w:eastAsia="zh-CN"/>
        </w:rPr>
        <w:t xml:space="preserve">It is assumed in this solution that ECS is located outside of the MNO’s network. </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2</w:t>
      </w:r>
      <w:r>
        <w:rPr>
          <w:rFonts w:ascii="Arial" w:hAnsi="Arial"/>
          <w:sz w:val="28"/>
        </w:rPr>
        <w:tab/>
        <w:t>Solution details</w:t>
      </w:r>
    </w:p>
    <w:p w:rsidR="00D5505C" w:rsidRDefault="00D5505C" w:rsidP="00D5505C">
      <w:pPr>
        <w:keepNext/>
        <w:keepLines/>
        <w:spacing w:before="120"/>
        <w:ind w:left="1418" w:hanging="1418"/>
        <w:outlineLvl w:val="3"/>
        <w:rPr>
          <w:rFonts w:ascii="Arial" w:hAnsi="Arial"/>
          <w:sz w:val="24"/>
        </w:rPr>
      </w:pPr>
      <w:r>
        <w:rPr>
          <w:rFonts w:ascii="Arial" w:hAnsi="Arial"/>
          <w:sz w:val="24"/>
          <w:lang w:eastAsia="zh-CN"/>
        </w:rPr>
        <w:t>6.</w:t>
      </w:r>
      <w:r w:rsidR="00C328C6" w:rsidRPr="00C328C6">
        <w:rPr>
          <w:rFonts w:ascii="Arial" w:hAnsi="Arial"/>
          <w:sz w:val="24"/>
          <w:lang w:eastAsia="zh-CN"/>
        </w:rPr>
        <w:t>28</w:t>
      </w:r>
      <w:r>
        <w:rPr>
          <w:rFonts w:ascii="Arial" w:hAnsi="Arial"/>
          <w:sz w:val="24"/>
        </w:rPr>
        <w:t>.2.1</w:t>
      </w:r>
      <w:r>
        <w:rPr>
          <w:rFonts w:ascii="Arial" w:hAnsi="Arial"/>
          <w:sz w:val="24"/>
        </w:rPr>
        <w:tab/>
        <w:t>Procedure</w:t>
      </w:r>
    </w:p>
    <w:p w:rsidR="00D5505C" w:rsidRDefault="00D5505C" w:rsidP="00D5505C">
      <w:pPr>
        <w:jc w:val="center"/>
        <w:rPr>
          <w:noProof/>
          <w:lang w:val="en-US" w:eastAsia="zh-CN"/>
        </w:rPr>
      </w:pPr>
      <w:r>
        <w:rPr>
          <w:lang w:eastAsia="zh-CN"/>
        </w:rPr>
        <w:tab/>
      </w:r>
    </w:p>
    <w:p w:rsidR="00D5505C" w:rsidRDefault="00D5505C" w:rsidP="00D5505C">
      <w:pPr>
        <w:jc w:val="center"/>
        <w:rPr>
          <w:lang w:val="en-US" w:eastAsia="zh-CN"/>
        </w:rPr>
      </w:pPr>
      <w:r>
        <w:rPr>
          <w:noProof/>
          <w:lang w:val="en-US" w:eastAsia="zh-CN"/>
        </w:rPr>
        <w:lastRenderedPageBreak/>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rsidR="00D5505C" w:rsidRDefault="00D5505C" w:rsidP="00D5505C">
      <w:pPr>
        <w:jc w:val="center"/>
        <w:rPr>
          <w:lang w:val="en-US" w:eastAsia="zh-CN"/>
        </w:rPr>
      </w:pPr>
      <w:r>
        <w:rPr>
          <w:lang w:val="en-US" w:eastAsia="zh-CN"/>
        </w:rPr>
        <w:t>Figure-6.</w:t>
      </w:r>
      <w:r w:rsidR="00C328C6">
        <w:rPr>
          <w:lang w:val="en-US" w:eastAsia="zh-CN"/>
        </w:rPr>
        <w:t>28</w:t>
      </w:r>
      <w:r>
        <w:rPr>
          <w:lang w:val="en-US" w:eastAsia="zh-CN"/>
        </w:rPr>
        <w:t>.2.1-1. Authentication between the EEC and ECS based on AKMA</w:t>
      </w:r>
    </w:p>
    <w:p w:rsidR="00D5505C" w:rsidRDefault="00D5505C" w:rsidP="00D5505C">
      <w:pPr>
        <w:rPr>
          <w:lang w:val="en-US" w:eastAsia="zh-CN"/>
        </w:rPr>
      </w:pPr>
      <w:r>
        <w:rPr>
          <w:lang w:val="en-US" w:eastAsia="zh-CN"/>
        </w:rPr>
        <w:t xml:space="preserve">The authentication procedure details are as following: </w:t>
      </w:r>
    </w:p>
    <w:p w:rsidR="00D5505C" w:rsidRDefault="00D5505C" w:rsidP="00D5505C">
      <w:pPr>
        <w:rPr>
          <w:lang w:val="en-US" w:eastAsia="zh-CN"/>
        </w:rPr>
      </w:pPr>
      <w:r>
        <w:rPr>
          <w:lang w:val="en-US" w:eastAsia="zh-CN"/>
        </w:rPr>
        <w:t>Step 0: UE performs primary authentication with the network. Then K</w:t>
      </w:r>
      <w:r>
        <w:rPr>
          <w:vertAlign w:val="subscript"/>
          <w:lang w:val="en-US" w:eastAsia="zh-CN"/>
        </w:rPr>
        <w:t>AUSF</w:t>
      </w:r>
      <w:r>
        <w:rPr>
          <w:lang w:val="en-US" w:eastAsia="zh-CN"/>
        </w:rPr>
        <w:t xml:space="preserve"> is shared between UE and AUSF in Home network. </w:t>
      </w:r>
    </w:p>
    <w:p w:rsidR="00D5505C" w:rsidRDefault="00D5505C" w:rsidP="00D5505C">
      <w:pPr>
        <w:rPr>
          <w:lang w:val="en-US" w:eastAsia="zh-CN"/>
        </w:rPr>
      </w:pPr>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p>
    <w:p w:rsidR="00D5505C" w:rsidRDefault="00D5505C" w:rsidP="00D5505C">
      <w:pPr>
        <w:rPr>
          <w:lang w:val="en-US" w:eastAsia="zh-CN"/>
        </w:rPr>
      </w:pPr>
      <w:r>
        <w:rPr>
          <w:lang w:val="en-US" w:eastAsia="zh-CN"/>
        </w:rPr>
        <w:t>Step 1.2: AAnF generates K</w:t>
      </w:r>
      <w:r>
        <w:rPr>
          <w:vertAlign w:val="subscript"/>
          <w:lang w:val="en-US" w:eastAsia="zh-CN"/>
        </w:rPr>
        <w:t xml:space="preserve">AKMA </w:t>
      </w:r>
      <w:r>
        <w:rPr>
          <w:lang w:val="en-US" w:eastAsia="zh-CN"/>
        </w:rPr>
        <w:t xml:space="preserve">and A-KID following AKMA procedure in TS 33.535 and stores them securely.  </w:t>
      </w:r>
    </w:p>
    <w:p w:rsidR="00D5505C" w:rsidRDefault="00D5505C" w:rsidP="00D5505C">
      <w:pPr>
        <w:rPr>
          <w:lang w:val="en-US" w:eastAsia="zh-CN"/>
        </w:rPr>
      </w:pPr>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p>
    <w:p w:rsidR="00D5505C" w:rsidRDefault="00D5505C" w:rsidP="00D5505C">
      <w:pPr>
        <w:rPr>
          <w:lang w:val="en-US" w:eastAsia="zh-CN"/>
        </w:rPr>
      </w:pPr>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p>
    <w:p w:rsidR="00D5505C" w:rsidRDefault="00D5505C" w:rsidP="00D5505C">
      <w:pPr>
        <w:rPr>
          <w:lang w:val="en-US" w:eastAsia="zh-CN"/>
        </w:rPr>
      </w:pPr>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p>
    <w:p w:rsidR="00D5505C" w:rsidRDefault="00D5505C" w:rsidP="00D5505C">
      <w:pPr>
        <w:rPr>
          <w:lang w:val="en-US" w:eastAsia="zh-CN"/>
        </w:rPr>
      </w:pPr>
      <w:r>
        <w:rPr>
          <w:lang w:val="en-US" w:eastAsia="zh-CN"/>
        </w:rPr>
        <w:t>Step 4: UE sends Application Registration request (EEC ID, MAC</w:t>
      </w:r>
      <w:r>
        <w:rPr>
          <w:vertAlign w:val="subscript"/>
          <w:lang w:val="en-US" w:eastAsia="zh-CN"/>
        </w:rPr>
        <w:t>EEC</w:t>
      </w:r>
      <w:r>
        <w:rPr>
          <w:lang w:val="en-US" w:eastAsia="zh-CN"/>
        </w:rPr>
        <w:t xml:space="preserve">, A-KID) to ECS. </w:t>
      </w:r>
    </w:p>
    <w:p w:rsidR="00D5505C" w:rsidRDefault="00D5505C" w:rsidP="00D5505C">
      <w:pPr>
        <w:rPr>
          <w:lang w:val="en-US" w:eastAsia="zh-CN"/>
        </w:rPr>
      </w:pPr>
      <w:r>
        <w:rPr>
          <w:lang w:val="en-US" w:eastAsia="zh-CN"/>
        </w:rPr>
        <w:t>Step 5: ECS sends Authentication verification (EEC ID, MAC</w:t>
      </w:r>
      <w:r>
        <w:rPr>
          <w:vertAlign w:val="subscript"/>
          <w:lang w:val="en-US" w:eastAsia="zh-CN"/>
        </w:rPr>
        <w:t>EEC</w:t>
      </w:r>
      <w:r>
        <w:rPr>
          <w:lang w:val="en-US" w:eastAsia="zh-CN"/>
        </w:rPr>
        <w:t xml:space="preserve">, A-KID) to AAnF for verification. </w:t>
      </w:r>
    </w:p>
    <w:p w:rsidR="00D5505C" w:rsidRDefault="00D5505C" w:rsidP="00D5505C">
      <w:pPr>
        <w:rPr>
          <w:lang w:val="en-US" w:eastAsia="zh-CN"/>
        </w:rPr>
      </w:pPr>
      <w:r>
        <w:rPr>
          <w:lang w:val="en-US" w:eastAsia="zh-CN"/>
        </w:rPr>
        <w:t>Step 6: AAnF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p>
    <w:p w:rsidR="00D5505C" w:rsidRDefault="00D5505C" w:rsidP="00D5505C">
      <w:pPr>
        <w:rPr>
          <w:lang w:val="en-US" w:eastAsia="zh-CN"/>
        </w:rPr>
      </w:pPr>
      <w:r>
        <w:rPr>
          <w:lang w:val="en-US" w:eastAsia="zh-CN"/>
        </w:rPr>
        <w:t xml:space="preserve">Step 7: If AAnF verification success, then AAnF sends Authentication verification response(success) back to ECS, otherwise, AAnF sends Authentication verification response(fail) to ECS. </w:t>
      </w:r>
    </w:p>
    <w:p w:rsidR="00D5505C" w:rsidRDefault="00D5505C" w:rsidP="00D5505C">
      <w:pPr>
        <w:rPr>
          <w:lang w:val="en-US" w:eastAsia="zh-CN"/>
        </w:rPr>
      </w:pPr>
      <w:r>
        <w:rPr>
          <w:lang w:val="en-US" w:eastAsia="zh-CN"/>
        </w:rPr>
        <w:t>Step 8: Based on the verification results, ECS decides whether to accept or reject the authentication request, and sends Authentication Request accept/rejection to EEC in the UE.</w:t>
      </w:r>
    </w:p>
    <w:p w:rsidR="00D5505C" w:rsidRDefault="00D5505C" w:rsidP="00D5505C">
      <w:pPr>
        <w:rPr>
          <w:lang w:val="en-US" w:eastAsia="zh-CN"/>
        </w:rPr>
      </w:pPr>
      <w:r>
        <w:rPr>
          <w:lang w:val="en-US" w:eastAsia="zh-CN"/>
        </w:rPr>
        <w:tab/>
        <w:t xml:space="preserve">Editor’s Note: It is FFS how EEC ID is authenticated. </w:t>
      </w:r>
    </w:p>
    <w:p w:rsidR="00D5505C" w:rsidRDefault="00D5505C" w:rsidP="00D5505C">
      <w:pPr>
        <w:rPr>
          <w:lang w:val="en-US" w:eastAsia="zh-CN"/>
        </w:rPr>
      </w:pPr>
      <w:r>
        <w:rPr>
          <w:lang w:val="en-US" w:eastAsia="zh-CN"/>
        </w:rPr>
        <w:tab/>
        <w:t xml:space="preserve">Editor’s Note: It is FFS whether ECS could perform the authentication instead of AAnF. </w:t>
      </w:r>
    </w:p>
    <w:p w:rsidR="00D5505C" w:rsidRDefault="00D5505C" w:rsidP="00D5505C">
      <w:pPr>
        <w:rPr>
          <w:rFonts w:ascii="Arial" w:hAnsi="Arial"/>
          <w:sz w:val="24"/>
        </w:rPr>
      </w:pPr>
      <w:r>
        <w:rPr>
          <w:rFonts w:ascii="Arial" w:hAnsi="Arial"/>
          <w:sz w:val="24"/>
        </w:rPr>
        <w:t>6.</w:t>
      </w:r>
      <w:r w:rsidR="00C328C6">
        <w:rPr>
          <w:rFonts w:ascii="Arial" w:hAnsi="Arial"/>
          <w:sz w:val="24"/>
        </w:rPr>
        <w:t>28</w:t>
      </w:r>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p>
    <w:p w:rsidR="00D5505C" w:rsidRDefault="00D5505C" w:rsidP="00D5505C">
      <w:pPr>
        <w:rPr>
          <w:lang w:val="en-US" w:eastAsia="zh-CN"/>
        </w:rPr>
      </w:pPr>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p>
    <w:p w:rsidR="00D5505C" w:rsidRDefault="00D5505C" w:rsidP="00D5505C">
      <w:r>
        <w:t>-</w:t>
      </w:r>
      <w:r>
        <w:tab/>
        <w:t>FC = xxxx(to be allocated by 3GPP)</w:t>
      </w:r>
    </w:p>
    <w:p w:rsidR="00D5505C" w:rsidRDefault="00D5505C" w:rsidP="00D5505C">
      <w:r>
        <w:t>-</w:t>
      </w:r>
      <w:r>
        <w:tab/>
        <w:t>P0 = &lt;SUPI&gt;,</w:t>
      </w:r>
    </w:p>
    <w:p w:rsidR="00D5505C" w:rsidRDefault="00D5505C" w:rsidP="00D5505C">
      <w:r>
        <w:lastRenderedPageBreak/>
        <w:t>-</w:t>
      </w:r>
      <w:r>
        <w:tab/>
        <w:t>L0 = length of &lt;SUPI&gt;.</w:t>
      </w:r>
    </w:p>
    <w:p w:rsidR="00D5505C" w:rsidRDefault="00D5505C" w:rsidP="00D5505C">
      <w:r>
        <w:t>The input key KEY should be K</w:t>
      </w:r>
      <w:r>
        <w:rPr>
          <w:vertAlign w:val="subscript"/>
        </w:rPr>
        <w:t>AKMA</w:t>
      </w:r>
      <w:r>
        <w:t xml:space="preserve">. </w:t>
      </w:r>
    </w:p>
    <w:p w:rsidR="00D5505C" w:rsidRDefault="00D5505C" w:rsidP="00D5505C">
      <w:pPr>
        <w:keepNext/>
        <w:keepLines/>
        <w:spacing w:before="120"/>
        <w:ind w:left="1418" w:hanging="1418"/>
        <w:outlineLvl w:val="3"/>
        <w:rPr>
          <w:rFonts w:ascii="Arial" w:hAnsi="Arial"/>
          <w:sz w:val="24"/>
        </w:rPr>
      </w:pPr>
      <w:r>
        <w:rPr>
          <w:rFonts w:ascii="Arial" w:hAnsi="Arial"/>
          <w:sz w:val="24"/>
        </w:rPr>
        <w:t>6.</w:t>
      </w:r>
      <w:r w:rsidR="00C328C6">
        <w:rPr>
          <w:rFonts w:ascii="Arial" w:hAnsi="Arial"/>
          <w:sz w:val="24"/>
        </w:rPr>
        <w:t>28</w:t>
      </w:r>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p>
    <w:p w:rsidR="00D5505C" w:rsidRDefault="00D5505C" w:rsidP="00D5505C">
      <w:pPr>
        <w:rPr>
          <w:lang w:val="en-US" w:eastAsia="zh-CN"/>
        </w:rPr>
      </w:pPr>
      <w:r>
        <w:rPr>
          <w:lang w:val="en-US" w:eastAsia="zh-CN"/>
        </w:rPr>
        <w:t>When deriving MAC</w:t>
      </w:r>
      <w:r>
        <w:rPr>
          <w:vertAlign w:val="subscript"/>
          <w:lang w:val="en-US" w:eastAsia="zh-CN"/>
        </w:rPr>
        <w:t>EEC</w:t>
      </w:r>
      <w:r>
        <w:rPr>
          <w:lang w:val="en-US" w:eastAsia="zh-CN"/>
        </w:rPr>
        <w:t xml:space="preserve"> in the UE and AAnF, the following parameters should be used to form the input S to the SHA-256 hashing algorithm:</w:t>
      </w:r>
    </w:p>
    <w:p w:rsidR="00D5505C" w:rsidRDefault="00D5505C" w:rsidP="00D5505C">
      <w:r>
        <w:t>-</w:t>
      </w:r>
      <w:r>
        <w:tab/>
        <w:t>P0 = K</w:t>
      </w:r>
      <w:r>
        <w:rPr>
          <w:vertAlign w:val="subscript"/>
        </w:rPr>
        <w:t>edge</w:t>
      </w:r>
      <w:r>
        <w:t>,</w:t>
      </w:r>
    </w:p>
    <w:p w:rsidR="00D5505C" w:rsidRDefault="00D5505C" w:rsidP="00D5505C">
      <w:r>
        <w:t>-</w:t>
      </w:r>
      <w:r>
        <w:tab/>
        <w:t>P1 = EEC ID,</w:t>
      </w:r>
    </w:p>
    <w:p w:rsidR="00D5505C" w:rsidRDefault="00D5505C" w:rsidP="00D5505C">
      <w:r>
        <w:t>The input S should be equal to the concatenation P0||P1 of the P0 and P1.</w:t>
      </w:r>
    </w:p>
    <w:p w:rsidR="00D5505C" w:rsidRDefault="00D5505C" w:rsidP="00D5505C">
      <w:pPr>
        <w:rPr>
          <w:lang w:val="en-US"/>
        </w:rPr>
      </w:pPr>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p>
    <w:p w:rsidR="00D5505C" w:rsidRDefault="00D5505C" w:rsidP="00D5505C">
      <w:pPr>
        <w:pStyle w:val="3"/>
      </w:pPr>
      <w:bookmarkStart w:id="573" w:name="_Toc72913463"/>
      <w:r>
        <w:rPr>
          <w:lang w:eastAsia="zh-CN"/>
        </w:rPr>
        <w:t>6.</w:t>
      </w:r>
      <w:r w:rsidR="00C328C6">
        <w:rPr>
          <w:lang w:eastAsia="zh-CN"/>
        </w:rPr>
        <w:t>28</w:t>
      </w:r>
      <w:r>
        <w:t>.3</w:t>
      </w:r>
      <w:r>
        <w:tab/>
        <w:t>Solution Evaluation</w:t>
      </w:r>
      <w:bookmarkEnd w:id="573"/>
    </w:p>
    <w:p w:rsidR="00D5505C" w:rsidRDefault="00D5505C" w:rsidP="00D5505C">
      <w:pPr>
        <w:rPr>
          <w:lang w:val="en-US" w:eastAsia="zh-CN"/>
        </w:rPr>
      </w:pPr>
      <w:r>
        <w:t xml:space="preserve">This solution requires AAnF to perform the verification of the </w:t>
      </w:r>
      <w:r>
        <w:rPr>
          <w:lang w:val="en-US" w:eastAsia="zh-CN"/>
        </w:rPr>
        <w:t>MAC</w:t>
      </w:r>
      <w:r>
        <w:rPr>
          <w:vertAlign w:val="subscript"/>
          <w:lang w:val="en-US" w:eastAsia="zh-CN"/>
        </w:rPr>
        <w:t>EEC</w:t>
      </w:r>
      <w:r>
        <w:rPr>
          <w:lang w:val="en-US" w:eastAsia="zh-CN"/>
        </w:rPr>
        <w:t>.</w:t>
      </w:r>
    </w:p>
    <w:p w:rsidR="00D5505C" w:rsidRDefault="00D5505C" w:rsidP="00D5505C">
      <w:pPr>
        <w:rPr>
          <w:lang w:val="en-US" w:eastAsia="zh-CN"/>
        </w:rPr>
      </w:pPr>
      <w:r>
        <w:rPr>
          <w:lang w:val="en-US" w:eastAsia="zh-CN"/>
        </w:rPr>
        <w:t xml:space="preserve">This solution applies to the case when there are multiple EECs in one UE. </w:t>
      </w:r>
    </w:p>
    <w:p w:rsidR="00126A3F" w:rsidRDefault="00D5505C" w:rsidP="000A6FD8">
      <w:pPr>
        <w:rPr>
          <w:lang w:val="en-US" w:eastAsia="zh-CN"/>
        </w:rPr>
      </w:pPr>
      <w:r>
        <w:rPr>
          <w:lang w:val="en-US" w:eastAsia="zh-CN"/>
        </w:rPr>
        <w:tab/>
        <w:t xml:space="preserve">Editor’s Note: Further evaluation is FFS.  </w:t>
      </w:r>
    </w:p>
    <w:p w:rsidR="00C97FBB" w:rsidRDefault="00C97FBB" w:rsidP="00C97FBB">
      <w:pPr>
        <w:pStyle w:val="2"/>
      </w:pPr>
      <w:bookmarkStart w:id="574" w:name="_Toc72913464"/>
      <w:r>
        <w:t>6.</w:t>
      </w:r>
      <w:r w:rsidR="00C328C6">
        <w:t>29</w:t>
      </w:r>
      <w:r>
        <w:tab/>
        <w:t>Solution #</w:t>
      </w:r>
      <w:r w:rsidR="00C328C6">
        <w:t>29</w:t>
      </w:r>
      <w:r>
        <w:t>: Using TLS with GBA to protect edge interfaces</w:t>
      </w:r>
      <w:bookmarkEnd w:id="574"/>
    </w:p>
    <w:p w:rsidR="00C97FBB" w:rsidRDefault="00C97FBB" w:rsidP="00C97FBB">
      <w:pPr>
        <w:pStyle w:val="3"/>
      </w:pPr>
      <w:bookmarkStart w:id="575" w:name="_Toc72913465"/>
      <w:r>
        <w:t>6.</w:t>
      </w:r>
      <w:r w:rsidR="00C328C6">
        <w:t>29</w:t>
      </w:r>
      <w:r>
        <w:t>.1</w:t>
      </w:r>
      <w:r>
        <w:tab/>
        <w:t>Solution overview</w:t>
      </w:r>
      <w:bookmarkEnd w:id="575"/>
    </w:p>
    <w:p w:rsidR="00C97FBB" w:rsidRDefault="00C97FBB" w:rsidP="00C97FBB">
      <w:r>
        <w:t>This solution addresses the EDGE-1 and EDGE-4 parts of key issue #6.</w:t>
      </w:r>
    </w:p>
    <w:p w:rsidR="00C97FBB" w:rsidRDefault="00C97FBB" w:rsidP="00C97FBB">
      <w:pPr>
        <w:pStyle w:val="3"/>
      </w:pPr>
      <w:bookmarkStart w:id="576" w:name="_Toc72913466"/>
      <w:r>
        <w:t>6.</w:t>
      </w:r>
      <w:r w:rsidR="00C328C6">
        <w:t>29</w:t>
      </w:r>
      <w:r>
        <w:t>.2</w:t>
      </w:r>
      <w:r>
        <w:tab/>
        <w:t>Solution details</w:t>
      </w:r>
      <w:bookmarkEnd w:id="576"/>
    </w:p>
    <w:p w:rsidR="00C97FBB" w:rsidRDefault="00C97FBB" w:rsidP="00C97FBB">
      <w:pPr>
        <w:pStyle w:val="4"/>
      </w:pPr>
      <w:bookmarkStart w:id="577" w:name="_Toc72913467"/>
      <w:r>
        <w:t>6.</w:t>
      </w:r>
      <w:r w:rsidR="00C328C6">
        <w:t>29</w:t>
      </w:r>
      <w:r>
        <w:t>.2.1</w:t>
      </w:r>
      <w:r>
        <w:tab/>
        <w:t>General</w:t>
      </w:r>
      <w:bookmarkEnd w:id="577"/>
    </w:p>
    <w:p w:rsidR="00C97FBB" w:rsidRDefault="00C97FBB" w:rsidP="00C97FBB">
      <w:r>
        <w:t xml:space="preserve">The solution proposes to use TLS with GBA generated keys to protect EDGE-1 and EDGE-4. </w:t>
      </w:r>
    </w:p>
    <w:p w:rsidR="00C97FBB" w:rsidRDefault="00C97FBB" w:rsidP="00C97FBB">
      <w:r>
        <w:t>GBA (Generic Boostrapping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p>
    <w:p w:rsidR="00C97FBB" w:rsidRDefault="00C97FBB" w:rsidP="00C97FBB">
      <w:r>
        <w:t xml:space="preserve">ECS and EES play the role of NAFs (Network Application Function) in GBA. </w:t>
      </w:r>
    </w:p>
    <w:p w:rsidR="00C97FBB" w:rsidRDefault="00C97FBB" w:rsidP="00C97FBB">
      <w:pPr>
        <w:pStyle w:val="4"/>
        <w:ind w:left="0" w:firstLine="0"/>
      </w:pPr>
      <w:bookmarkStart w:id="578" w:name="_Toc72913468"/>
      <w:r>
        <w:t>6.</w:t>
      </w:r>
      <w:r w:rsidR="00C328C6">
        <w:t>29</w:t>
      </w:r>
      <w:r>
        <w:t>.2.2</w:t>
      </w:r>
      <w:r>
        <w:tab/>
        <w:t>Shared key-based UE authentication with certificate-based AF authentication</w:t>
      </w:r>
      <w:bookmarkEnd w:id="578"/>
    </w:p>
    <w:p w:rsidR="00C97FBB" w:rsidRDefault="00C97FBB" w:rsidP="00C97FBB">
      <w:pPr>
        <w:pStyle w:val="5"/>
        <w:rPr>
          <w:noProof/>
        </w:rPr>
      </w:pPr>
      <w:bookmarkStart w:id="579" w:name="_Toc72913469"/>
      <w:r>
        <w:rPr>
          <w:noProof/>
        </w:rPr>
        <w:t>6.</w:t>
      </w:r>
      <w:r w:rsidR="00C328C6">
        <w:rPr>
          <w:noProof/>
        </w:rPr>
        <w:t>29</w:t>
      </w:r>
      <w:r>
        <w:rPr>
          <w:noProof/>
        </w:rPr>
        <w:t>.2.2.1</w:t>
      </w:r>
      <w:r>
        <w:rPr>
          <w:noProof/>
        </w:rPr>
        <w:tab/>
        <w:t>General</w:t>
      </w:r>
      <w:bookmarkEnd w:id="579"/>
    </w:p>
    <w:p w:rsidR="00C97FBB" w:rsidRDefault="00C97FBB" w:rsidP="00C97FBB">
      <w:pPr>
        <w:rPr>
          <w:noProof/>
        </w:rPr>
      </w:pPr>
      <w:r>
        <w:t>The EEC and ECS/EES can establish a TLS tunnel using GBA shared key as specified in clause 5.3.0 of 3GPP TS 33.222 [</w:t>
      </w:r>
      <w:r>
        <w:rPr>
          <w:lang w:eastAsia="zh-CN"/>
        </w:rPr>
        <w:t>26</w:t>
      </w:r>
      <w:r>
        <w:t>].</w:t>
      </w:r>
    </w:p>
    <w:p w:rsidR="00C97FBB" w:rsidRDefault="00C97FBB" w:rsidP="00C97FBB">
      <w:pPr>
        <w:rPr>
          <w:rFonts w:eastAsia="等线"/>
        </w:rPr>
      </w:pPr>
    </w:p>
    <w:p w:rsidR="00C97FBB" w:rsidRDefault="00C97FBB" w:rsidP="00C97FBB">
      <w:pPr>
        <w:pStyle w:val="4"/>
        <w:rPr>
          <w:rFonts w:eastAsia="Times New Roman"/>
          <w:noProof/>
        </w:rPr>
      </w:pPr>
      <w:bookmarkStart w:id="580" w:name="_Toc72913470"/>
      <w:r>
        <w:lastRenderedPageBreak/>
        <w:t>6.</w:t>
      </w:r>
      <w:r w:rsidR="00C328C6">
        <w:t>29</w:t>
      </w:r>
      <w:r>
        <w:t>.2.3</w:t>
      </w:r>
      <w:r>
        <w:tab/>
        <w:t>Shared key-based mutual authentication between UE and AF</w:t>
      </w:r>
      <w:bookmarkEnd w:id="580"/>
    </w:p>
    <w:p w:rsidR="00C97FBB" w:rsidRDefault="00C97FBB" w:rsidP="00C97FBB">
      <w:pPr>
        <w:pStyle w:val="5"/>
        <w:rPr>
          <w:noProof/>
        </w:rPr>
      </w:pPr>
      <w:bookmarkStart w:id="581" w:name="_Toc72913471"/>
      <w:r>
        <w:rPr>
          <w:noProof/>
        </w:rPr>
        <w:t>6.</w:t>
      </w:r>
      <w:r w:rsidR="00C328C6">
        <w:rPr>
          <w:noProof/>
        </w:rPr>
        <w:t>29</w:t>
      </w:r>
      <w:r>
        <w:rPr>
          <w:noProof/>
        </w:rPr>
        <w:t>.2.3.1</w:t>
      </w:r>
      <w:r>
        <w:rPr>
          <w:noProof/>
        </w:rPr>
        <w:tab/>
        <w:t>General</w:t>
      </w:r>
      <w:bookmarkEnd w:id="581"/>
    </w:p>
    <w:p w:rsidR="00C97FBB" w:rsidRDefault="00C97FBB" w:rsidP="00C97FBB">
      <w:pPr>
        <w:rPr>
          <w:noProof/>
        </w:rPr>
      </w:pPr>
      <w:r>
        <w:t>The EEC and ECS/EES can establish a TLS tunnel using GBA shared key as specified in clause 5.4.0 of 3GPP TS 33.222 [</w:t>
      </w:r>
      <w:r>
        <w:rPr>
          <w:lang w:eastAsia="zh-CN"/>
        </w:rPr>
        <w:t>26</w:t>
      </w:r>
      <w:r>
        <w:t>].</w:t>
      </w:r>
    </w:p>
    <w:p w:rsidR="00C97FBB" w:rsidRDefault="00C97FBB" w:rsidP="00C97FBB">
      <w:pPr>
        <w:pStyle w:val="3"/>
      </w:pPr>
      <w:bookmarkStart w:id="582" w:name="_Toc72913472"/>
      <w:r>
        <w:t>6.</w:t>
      </w:r>
      <w:r w:rsidR="00C328C6">
        <w:t>29</w:t>
      </w:r>
      <w:r>
        <w:t>.3</w:t>
      </w:r>
      <w:r>
        <w:tab/>
        <w:t>Solution evaluation</w:t>
      </w:r>
      <w:bookmarkEnd w:id="582"/>
      <w:r>
        <w:t xml:space="preserve"> </w:t>
      </w:r>
    </w:p>
    <w:p w:rsidR="00C97FBB" w:rsidRDefault="00C97FBB" w:rsidP="00C97FBB">
      <w:pPr>
        <w:rPr>
          <w:iCs/>
        </w:rPr>
      </w:pPr>
      <w:r>
        <w:rPr>
          <w:iCs/>
        </w:rPr>
        <w:t>TBD</w:t>
      </w:r>
    </w:p>
    <w:p w:rsidR="00C97FBB" w:rsidRDefault="00C97FBB" w:rsidP="000A6FD8">
      <w:pPr>
        <w:pStyle w:val="EditorsNote"/>
        <w:rPr>
          <w:lang w:eastAsia="zh-CN"/>
        </w:rPr>
      </w:pPr>
      <w:r>
        <w:rPr>
          <w:lang w:eastAsia="zh-CN"/>
        </w:rPr>
        <w:t>Editor’s note: it is FFS whether GBA guideline may need to be revisited due to application technology evolution in the UE.</w:t>
      </w:r>
    </w:p>
    <w:p w:rsidR="00C97FBB" w:rsidRDefault="00C97FBB" w:rsidP="000A6FD8"/>
    <w:p w:rsidR="00AB5494" w:rsidRDefault="00AB5494" w:rsidP="0018318B">
      <w:pPr>
        <w:pStyle w:val="2"/>
      </w:pPr>
      <w:bookmarkStart w:id="583" w:name="_Toc72913473"/>
      <w:r>
        <w:t>6.</w:t>
      </w:r>
      <w:r>
        <w:rPr>
          <w:highlight w:val="yellow"/>
        </w:rPr>
        <w:t>X</w:t>
      </w:r>
      <w:r>
        <w:tab/>
        <w:t>Solution #</w:t>
      </w:r>
      <w:r>
        <w:rPr>
          <w:highlight w:val="yellow"/>
        </w:rPr>
        <w:t>X</w:t>
      </w:r>
      <w:r>
        <w:t>: &lt;Solution name&gt;</w:t>
      </w:r>
      <w:bookmarkEnd w:id="301"/>
      <w:bookmarkEnd w:id="583"/>
    </w:p>
    <w:p w:rsidR="00AB5494" w:rsidRDefault="00AB5494" w:rsidP="00AB5494">
      <w:pPr>
        <w:pStyle w:val="3"/>
      </w:pPr>
      <w:bookmarkStart w:id="584" w:name="_Toc39138086"/>
      <w:bookmarkStart w:id="585" w:name="_Toc72913474"/>
      <w:r>
        <w:t>6.</w:t>
      </w:r>
      <w:r>
        <w:rPr>
          <w:highlight w:val="yellow"/>
        </w:rPr>
        <w:t>X</w:t>
      </w:r>
      <w:r>
        <w:t>.1</w:t>
      </w:r>
      <w:r>
        <w:tab/>
        <w:t>Solution overview</w:t>
      </w:r>
      <w:bookmarkEnd w:id="584"/>
      <w:bookmarkEnd w:id="585"/>
    </w:p>
    <w:p w:rsidR="00AB5494" w:rsidRDefault="00AB5494" w:rsidP="00AB5494">
      <w:pPr>
        <w:pStyle w:val="3"/>
      </w:pPr>
      <w:bookmarkStart w:id="586" w:name="_Toc39138087"/>
      <w:bookmarkStart w:id="587" w:name="_Toc72913475"/>
      <w:r>
        <w:t>6.</w:t>
      </w:r>
      <w:r>
        <w:rPr>
          <w:highlight w:val="yellow"/>
        </w:rPr>
        <w:t>X</w:t>
      </w:r>
      <w:r>
        <w:t>.2</w:t>
      </w:r>
      <w:r>
        <w:tab/>
        <w:t>Solution details</w:t>
      </w:r>
      <w:bookmarkEnd w:id="586"/>
      <w:bookmarkEnd w:id="587"/>
    </w:p>
    <w:p w:rsidR="00AB5494" w:rsidRDefault="00AB5494" w:rsidP="00AB5494">
      <w:pPr>
        <w:pStyle w:val="3"/>
      </w:pPr>
      <w:bookmarkStart w:id="588" w:name="_Toc39138088"/>
      <w:bookmarkStart w:id="589" w:name="_Toc72913476"/>
      <w:r>
        <w:t>6.</w:t>
      </w:r>
      <w:r>
        <w:rPr>
          <w:highlight w:val="yellow"/>
        </w:rPr>
        <w:t>X</w:t>
      </w:r>
      <w:r>
        <w:t>.3</w:t>
      </w:r>
      <w:r>
        <w:tab/>
        <w:t>Solution evaluation</w:t>
      </w:r>
      <w:bookmarkEnd w:id="588"/>
      <w:bookmarkEnd w:id="589"/>
      <w:r>
        <w:t xml:space="preserve"> </w:t>
      </w:r>
    </w:p>
    <w:p w:rsidR="00AB5494" w:rsidRDefault="00AB5494" w:rsidP="00AB5494"/>
    <w:p w:rsidR="00AB5494" w:rsidRDefault="00AB5494" w:rsidP="00AB5494">
      <w:pPr>
        <w:pStyle w:val="1"/>
      </w:pPr>
      <w:bookmarkStart w:id="590" w:name="_Toc39138089"/>
      <w:bookmarkStart w:id="591" w:name="_Toc72913477"/>
      <w:r>
        <w:t>7</w:t>
      </w:r>
      <w:r>
        <w:tab/>
        <w:t>Conclusions</w:t>
      </w:r>
      <w:bookmarkEnd w:id="590"/>
      <w:bookmarkEnd w:id="591"/>
    </w:p>
    <w:p w:rsidR="00AB5494" w:rsidRDefault="00AB5494" w:rsidP="00AB5494">
      <w:pPr>
        <w:pStyle w:val="EditorsNote"/>
      </w:pPr>
      <w:r>
        <w:t>Editor’s Note: This clause will contain the conclusion of the TR</w:t>
      </w:r>
    </w:p>
    <w:p w:rsidR="007B31A1" w:rsidRDefault="007B31A1" w:rsidP="007B31A1">
      <w:pPr>
        <w:pStyle w:val="3"/>
      </w:pPr>
      <w:bookmarkStart w:id="592" w:name="_Toc72913478"/>
      <w:r>
        <w:t>7.1</w:t>
      </w:r>
      <w:r>
        <w:tab/>
      </w:r>
      <w:r>
        <w:rPr>
          <w:lang w:eastAsia="zh-CN"/>
        </w:rPr>
        <w:t>Conclusions for Key Issue #1</w:t>
      </w:r>
      <w:bookmarkEnd w:id="592"/>
    </w:p>
    <w:p w:rsidR="007B31A1" w:rsidRDefault="007B31A1" w:rsidP="007B31A1">
      <w:pPr>
        <w:rPr>
          <w:lang w:eastAsia="ko-KR"/>
        </w:rPr>
      </w:pPr>
      <w:r>
        <w:rPr>
          <w:lang w:eastAsia="ko-KR"/>
        </w:rPr>
        <w:t>TBD.</w:t>
      </w:r>
    </w:p>
    <w:p w:rsidR="007B31A1" w:rsidRDefault="007B31A1" w:rsidP="007B31A1">
      <w:pPr>
        <w:pStyle w:val="3"/>
      </w:pPr>
      <w:bookmarkStart w:id="593" w:name="_Toc72913479"/>
      <w:r>
        <w:t>7.2</w:t>
      </w:r>
      <w:r>
        <w:tab/>
      </w:r>
      <w:r>
        <w:rPr>
          <w:lang w:eastAsia="zh-CN"/>
        </w:rPr>
        <w:t>Conclusions for Key Issue #2</w:t>
      </w:r>
      <w:bookmarkEnd w:id="593"/>
    </w:p>
    <w:p w:rsidR="007B31A1" w:rsidRDefault="007B31A1" w:rsidP="007B31A1">
      <w:pPr>
        <w:rPr>
          <w:lang w:eastAsia="ko-KR"/>
        </w:rPr>
      </w:pPr>
      <w:r>
        <w:rPr>
          <w:lang w:eastAsia="ko-KR"/>
        </w:rPr>
        <w:t>TBD.</w:t>
      </w:r>
    </w:p>
    <w:p w:rsidR="007B31A1" w:rsidRDefault="007B31A1" w:rsidP="007B31A1">
      <w:pPr>
        <w:pStyle w:val="3"/>
      </w:pPr>
      <w:bookmarkStart w:id="594" w:name="_Toc72913480"/>
      <w:r>
        <w:t>7.3</w:t>
      </w:r>
      <w:r>
        <w:tab/>
      </w:r>
      <w:r>
        <w:rPr>
          <w:lang w:eastAsia="zh-CN"/>
        </w:rPr>
        <w:t>Conclusions for Key Issue #3</w:t>
      </w:r>
      <w:bookmarkEnd w:id="594"/>
    </w:p>
    <w:p w:rsidR="00C97FBB" w:rsidRDefault="00C97FBB" w:rsidP="00C97FBB">
      <w:pPr>
        <w:rPr>
          <w:lang w:eastAsia="ko-KR"/>
        </w:rPr>
      </w:pPr>
      <w:r w:rsidRPr="00C97FBB">
        <w:rPr>
          <w:lang w:eastAsia="ko-KR"/>
        </w:rPr>
        <w:t xml:space="preserve"> </w:t>
      </w:r>
      <w:r>
        <w:rPr>
          <w:lang w:eastAsia="ko-KR"/>
        </w:rPr>
        <w:t xml:space="preserve">Solution #12 is endorsed for the normative phase for mutual authentication, authorization </w:t>
      </w:r>
      <w:r>
        <w:rPr>
          <w:lang w:eastAsia="ja-JP"/>
        </w:rPr>
        <w:t>between Edge Configuration Server and the Edge Enabling Server to register and update the server profile information. It</w:t>
      </w:r>
      <w:r>
        <w:rPr>
          <w:lang w:eastAsia="ko-KR"/>
        </w:rPr>
        <w:t xml:space="preserve"> is also proposed to use static authorization for the ECS service authorization required by the EES.</w:t>
      </w:r>
    </w:p>
    <w:p w:rsidR="007B31A1" w:rsidRDefault="00C97FBB" w:rsidP="000A6FD8">
      <w:pPr>
        <w:pStyle w:val="NO"/>
        <w:rPr>
          <w:lang w:eastAsia="ko-KR"/>
        </w:rPr>
      </w:pPr>
      <w:r>
        <w:rPr>
          <w:lang w:eastAsia="ko-KR"/>
        </w:rPr>
        <w:t>N</w:t>
      </w:r>
      <w:r w:rsidR="005C1DF1">
        <w:rPr>
          <w:lang w:eastAsia="ko-KR"/>
        </w:rPr>
        <w:t>OTE</w:t>
      </w:r>
      <w:r>
        <w:rPr>
          <w:lang w:eastAsia="ko-KR"/>
        </w:rPr>
        <w:t>: whether the security requirement of ECSP defined in the solution #12 is applicable depends on the definition of SA6</w:t>
      </w:r>
      <w:r w:rsidR="007B31A1">
        <w:rPr>
          <w:lang w:eastAsia="ko-KR"/>
        </w:rPr>
        <w:t>.</w:t>
      </w:r>
    </w:p>
    <w:p w:rsidR="007B31A1" w:rsidRDefault="007B31A1" w:rsidP="007B31A1">
      <w:pPr>
        <w:pStyle w:val="3"/>
      </w:pPr>
      <w:bookmarkStart w:id="595" w:name="_Toc72913481"/>
      <w:r>
        <w:t>7.4</w:t>
      </w:r>
      <w:r>
        <w:tab/>
      </w:r>
      <w:r>
        <w:rPr>
          <w:lang w:eastAsia="zh-CN"/>
        </w:rPr>
        <w:t>Conclusions for Key Issue #4</w:t>
      </w:r>
      <w:bookmarkEnd w:id="595"/>
    </w:p>
    <w:p w:rsidR="007B31A1" w:rsidRDefault="00C97FBB" w:rsidP="007B31A1">
      <w:r w:rsidRPr="00C97FBB">
        <w:rPr>
          <w:lang w:eastAsia="ko-KR"/>
        </w:rPr>
        <w:t xml:space="preserve"> </w:t>
      </w:r>
      <w:r>
        <w:rPr>
          <w:lang w:eastAsia="ko-KR"/>
        </w:rPr>
        <w:t xml:space="preserve">Solution #19 that proposes to reuse the secondary authentication to solve key issue #4 is endorsed for conclusion. Since secondary authentication is already supported in TS 33.501 [7], </w:t>
      </w:r>
      <w:r>
        <w:t>no normative works is required</w:t>
      </w:r>
      <w:r w:rsidR="007B31A1">
        <w:rPr>
          <w:lang w:eastAsia="ko-KR"/>
        </w:rPr>
        <w:t xml:space="preserve">. </w:t>
      </w:r>
    </w:p>
    <w:p w:rsidR="007B31A1" w:rsidRDefault="007B31A1" w:rsidP="007B31A1">
      <w:pPr>
        <w:pStyle w:val="3"/>
      </w:pPr>
      <w:bookmarkStart w:id="596" w:name="_Toc72913482"/>
      <w:r>
        <w:lastRenderedPageBreak/>
        <w:t>7.5</w:t>
      </w:r>
      <w:r>
        <w:tab/>
      </w:r>
      <w:r>
        <w:rPr>
          <w:lang w:eastAsia="zh-CN"/>
        </w:rPr>
        <w:t>Conclusions for Key Issue #5</w:t>
      </w:r>
      <w:bookmarkEnd w:id="596"/>
    </w:p>
    <w:p w:rsidR="007B31A1" w:rsidRDefault="00C97FBB" w:rsidP="007B31A1">
      <w:pPr>
        <w:rPr>
          <w:lang w:eastAsia="ko-KR"/>
        </w:rPr>
      </w:pPr>
      <w:r w:rsidRPr="00C97FBB">
        <w:rPr>
          <w:lang w:eastAsia="ko-KR"/>
        </w:rPr>
        <w:t xml:space="preserve"> </w:t>
      </w:r>
      <w:r>
        <w:rPr>
          <w:lang w:eastAsia="ko-KR"/>
        </w:rPr>
        <w:t>Key issue #5 requires that the e</w:t>
      </w:r>
      <w:r>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r w:rsidR="007B31A1">
        <w:rPr>
          <w:lang w:eastAsia="ko-KR"/>
        </w:rPr>
        <w:t>.</w:t>
      </w:r>
    </w:p>
    <w:p w:rsidR="007B31A1" w:rsidRDefault="007B31A1" w:rsidP="007B31A1">
      <w:pPr>
        <w:pStyle w:val="3"/>
      </w:pPr>
      <w:bookmarkStart w:id="597" w:name="_Toc72913483"/>
      <w:r>
        <w:t>7.6</w:t>
      </w:r>
      <w:r>
        <w:tab/>
      </w:r>
      <w:r>
        <w:rPr>
          <w:lang w:eastAsia="zh-CN"/>
        </w:rPr>
        <w:t>Conclusions for Key Issue #6</w:t>
      </w:r>
      <w:bookmarkEnd w:id="597"/>
    </w:p>
    <w:p w:rsidR="00C97FBB" w:rsidRDefault="00C97FBB" w:rsidP="00C97FBB">
      <w:pPr>
        <w:rPr>
          <w:lang w:val="en-US" w:eastAsia="zh-CN"/>
        </w:rPr>
      </w:pPr>
      <w:r>
        <w:rPr>
          <w:lang w:val="en-US" w:eastAsia="zh-CN"/>
        </w:rPr>
        <w:t>There are three types of interface in the Key issue #6.</w:t>
      </w:r>
    </w:p>
    <w:p w:rsidR="00C97FBB" w:rsidRDefault="00C97FBB" w:rsidP="00C97FBB">
      <w:pPr>
        <w:rPr>
          <w:lang w:val="en-US" w:eastAsia="zh-CN"/>
        </w:rPr>
      </w:pPr>
      <w:r>
        <w:rPr>
          <w:lang w:val="en-US" w:eastAsia="zh-CN"/>
        </w:rPr>
        <w:t xml:space="preserve">For the type A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p>
    <w:p w:rsidR="00C97FBB" w:rsidRDefault="00C97FBB" w:rsidP="00C97FBB">
      <w:pPr>
        <w:rPr>
          <w:lang w:val="en-US" w:eastAsia="zh-CN"/>
        </w:rPr>
      </w:pPr>
      <w:r>
        <w:rPr>
          <w:lang w:val="en-US" w:eastAsia="zh-CN"/>
        </w:rPr>
        <w:t>Editor’s Note: Further conclusion for the type A interface is FFS.</w:t>
      </w:r>
    </w:p>
    <w:p w:rsidR="00C97FBB" w:rsidRDefault="00C97FBB" w:rsidP="00C97FBB">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t>ecurity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p>
    <w:p w:rsidR="00C97FBB" w:rsidRDefault="00C97FBB" w:rsidP="00C97FBB">
      <w:pPr>
        <w:rPr>
          <w:lang w:val="en-US" w:eastAsia="zh-CN"/>
        </w:rPr>
      </w:pPr>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p>
    <w:p w:rsidR="007B31A1" w:rsidRDefault="007B31A1" w:rsidP="007B31A1">
      <w:pPr>
        <w:rPr>
          <w:lang w:eastAsia="ko-KR"/>
        </w:rPr>
      </w:pPr>
      <w:r>
        <w:rPr>
          <w:lang w:eastAsia="ko-KR"/>
        </w:rPr>
        <w:t>.</w:t>
      </w:r>
    </w:p>
    <w:p w:rsidR="007B31A1" w:rsidRDefault="007B31A1" w:rsidP="007B31A1">
      <w:pPr>
        <w:pStyle w:val="3"/>
      </w:pPr>
      <w:bookmarkStart w:id="598" w:name="_Toc72913484"/>
      <w:r>
        <w:t>7.7</w:t>
      </w:r>
      <w:r>
        <w:tab/>
      </w:r>
      <w:r>
        <w:rPr>
          <w:lang w:eastAsia="zh-CN"/>
        </w:rPr>
        <w:t>Conclusions for Key Issue #7</w:t>
      </w:r>
      <w:bookmarkEnd w:id="598"/>
    </w:p>
    <w:p w:rsidR="004B7356" w:rsidDel="007362FD" w:rsidRDefault="004B7356" w:rsidP="004B7356">
      <w:pPr>
        <w:rPr>
          <w:del w:id="599" w:author="Huawei" w:date="2021-02-19T10:34:00Z"/>
          <w:lang w:eastAsia="ko-KR"/>
        </w:rPr>
      </w:pPr>
      <w:del w:id="600" w:author="Huawei" w:date="2021-02-19T10:34:00Z">
        <w:r w:rsidDel="007362FD">
          <w:rPr>
            <w:lang w:eastAsia="ko-KR"/>
          </w:rPr>
          <w:delText>TBD.</w:delText>
        </w:r>
      </w:del>
    </w:p>
    <w:p w:rsidR="004B7356" w:rsidRDefault="004B7356" w:rsidP="004B7356">
      <w:pPr>
        <w:rPr>
          <w:ins w:id="601" w:author="Huawei" w:date="2021-04-28T10:58:00Z"/>
          <w:lang w:eastAsia="ko-KR"/>
        </w:rPr>
      </w:pPr>
      <w:ins w:id="602" w:author="Huawei" w:date="2021-04-28T10:58:00Z">
        <w:r>
          <w:rPr>
            <w:lang w:eastAsia="ko-KR"/>
          </w:rPr>
          <w:t xml:space="preserve">Key issue #7 described that security of Network Information Provisioning to Local Applications with low latency procedure is </w:t>
        </w:r>
      </w:ins>
      <w:ins w:id="603" w:author="Rapperteur" w:date="2021-08-28T15:54:00Z">
        <w:r>
          <w:rPr>
            <w:lang w:eastAsia="ko-KR"/>
          </w:rPr>
          <w:t>required</w:t>
        </w:r>
      </w:ins>
      <w:ins w:id="604" w:author="Huawei" w:date="2021-04-28T10:58:00Z">
        <w:r>
          <w:rPr>
            <w:lang w:eastAsia="ko-KR"/>
          </w:rPr>
          <w:t xml:space="preserve"> for two cases, i.e. </w:t>
        </w:r>
        <w:r w:rsidRPr="000E6447">
          <w:rPr>
            <w:lang w:eastAsia="ko-KR"/>
          </w:rPr>
          <w:t>UPF exposes the network information to local AF via Local NEF, UPF exposes the network information to local AF directly.</w:t>
        </w:r>
      </w:ins>
    </w:p>
    <w:p w:rsidR="004B7356" w:rsidRDefault="004B7356" w:rsidP="004B7356">
      <w:pPr>
        <w:rPr>
          <w:ins w:id="605" w:author="Huawei" w:date="2021-04-28T10:59:00Z"/>
          <w:lang w:eastAsia="zh-CN"/>
        </w:rPr>
      </w:pPr>
      <w:ins w:id="606" w:author="Huawei" w:date="2021-04-28T10:58:00Z">
        <w:r w:rsidRPr="000E6447">
          <w:rPr>
            <w:rFonts w:hint="eastAsia"/>
            <w:lang w:eastAsia="zh-CN"/>
          </w:rPr>
          <w:t>F</w:t>
        </w:r>
        <w:r w:rsidRPr="000E6447">
          <w:rPr>
            <w:lang w:eastAsia="zh-CN"/>
          </w:rPr>
          <w:t xml:space="preserve">or the first case, </w:t>
        </w:r>
        <w:r>
          <w:rPr>
            <w:lang w:eastAsia="zh-CN"/>
          </w:rPr>
          <w:t>it is proposed to reuse the CAPIF</w:t>
        </w:r>
      </w:ins>
      <w:ins w:id="607" w:author="Huawei2" w:date="2021-08-19T17:44:00Z">
        <w:r w:rsidRPr="00844FB4">
          <w:t xml:space="preserve"> </w:t>
        </w:r>
        <w:r w:rsidRPr="00844FB4">
          <w:rPr>
            <w:lang w:eastAsia="zh-CN"/>
          </w:rPr>
          <w:t>/NEF security</w:t>
        </w:r>
      </w:ins>
      <w:ins w:id="608" w:author="Huawei" w:date="2021-04-28T10:58:00Z">
        <w:r>
          <w:rPr>
            <w:lang w:eastAsia="zh-CN"/>
          </w:rPr>
          <w:t xml:space="preserve"> mechanism for the data exposure from UPF to the local AF via local NEF. </w:t>
        </w:r>
      </w:ins>
    </w:p>
    <w:p w:rsidR="007B31A1" w:rsidRDefault="004B7356" w:rsidP="004B7356">
      <w:pPr>
        <w:rPr>
          <w:lang w:eastAsia="ko-KR"/>
        </w:rPr>
      </w:pPr>
      <w:ins w:id="609" w:author="Huawei" w:date="2021-04-28T10:58:00Z">
        <w:r w:rsidRPr="000E6447">
          <w:rPr>
            <w:rFonts w:hint="eastAsia"/>
            <w:lang w:eastAsia="zh-CN"/>
          </w:rPr>
          <w:t>F</w:t>
        </w:r>
        <w:r w:rsidRPr="000E6447">
          <w:rPr>
            <w:lang w:eastAsia="zh-CN"/>
          </w:rPr>
          <w:t xml:space="preserve">or the second case, </w:t>
        </w:r>
      </w:ins>
      <w:ins w:id="610" w:author="Huawei2" w:date="2021-08-19T10:43:00Z">
        <w:r>
          <w:rPr>
            <w:lang w:eastAsia="zh-CN"/>
          </w:rPr>
          <w:t xml:space="preserve">the solution #14 proposed a </w:t>
        </w:r>
      </w:ins>
      <w:ins w:id="611" w:author="Huawei2" w:date="2021-08-19T10:44:00Z">
        <w:r>
          <w:rPr>
            <w:lang w:eastAsia="zh-CN"/>
          </w:rPr>
          <w:t xml:space="preserve">new </w:t>
        </w:r>
      </w:ins>
      <w:ins w:id="612" w:author="Rapperteur" w:date="2021-08-28T15:53:00Z">
        <w:r>
          <w:rPr>
            <w:lang w:eastAsia="zh-CN"/>
          </w:rPr>
          <w:t>mechanism</w:t>
        </w:r>
      </w:ins>
      <w:ins w:id="613" w:author="Huawei2" w:date="2021-08-19T10:44:00Z">
        <w:r>
          <w:rPr>
            <w:lang w:eastAsia="zh-CN"/>
          </w:rPr>
          <w:t xml:space="preserve"> based on NEF</w:t>
        </w:r>
      </w:ins>
      <w:ins w:id="614" w:author="Huawei2" w:date="2021-08-19T10:43:00Z">
        <w:r>
          <w:rPr>
            <w:lang w:eastAsia="zh-CN"/>
          </w:rPr>
          <w:t xml:space="preserve"> for the key derivation</w:t>
        </w:r>
      </w:ins>
      <w:ins w:id="615" w:author="Huawei2" w:date="2021-08-19T10:44:00Z">
        <w:r>
          <w:rPr>
            <w:lang w:eastAsia="zh-CN"/>
          </w:rPr>
          <w:t xml:space="preserve"> between UPF and AF</w:t>
        </w:r>
      </w:ins>
      <w:ins w:id="616" w:author="Huawei2" w:date="2021-08-19T10:43:00Z">
        <w:r>
          <w:rPr>
            <w:lang w:eastAsia="zh-CN"/>
          </w:rPr>
          <w:t>.</w:t>
        </w:r>
      </w:ins>
      <w:ins w:id="617" w:author="Huawei2" w:date="2021-08-19T10:44:00Z">
        <w:r>
          <w:rPr>
            <w:lang w:eastAsia="zh-CN"/>
          </w:rPr>
          <w:t xml:space="preserve"> However, </w:t>
        </w:r>
      </w:ins>
      <w:ins w:id="618" w:author="Huawei2" w:date="2021-08-19T10:42:00Z">
        <w:r>
          <w:rPr>
            <w:lang w:eastAsia="zh-CN"/>
          </w:rPr>
          <w:t>c</w:t>
        </w:r>
      </w:ins>
      <w:ins w:id="619" w:author="Huawei" w:date="2021-04-28T10:58:00Z">
        <w:r>
          <w:rPr>
            <w:lang w:eastAsia="zh-CN"/>
          </w:rPr>
          <w:t xml:space="preserve">onsidering that the </w:t>
        </w:r>
      </w:ins>
      <w:ins w:id="620" w:author="Huawei2" w:date="2021-08-19T10:43:00Z">
        <w:r>
          <w:rPr>
            <w:lang w:eastAsia="zh-CN"/>
          </w:rPr>
          <w:t>N</w:t>
        </w:r>
      </w:ins>
      <w:ins w:id="621" w:author="Huawei" w:date="2021-04-28T10:58:00Z">
        <w:r>
          <w:rPr>
            <w:lang w:eastAsia="zh-CN"/>
          </w:rPr>
          <w:t>ote added in TS 23.548, i.e. “</w:t>
        </w:r>
        <w:r w:rsidRPr="00222806">
          <w:rPr>
            <w:lang w:eastAsia="zh-CN"/>
          </w:rPr>
          <w:t>NOTE 1:</w:t>
        </w:r>
        <w:r w:rsidRPr="00222806">
          <w:rPr>
            <w:lang w:eastAsia="zh-CN"/>
          </w:rPr>
          <w:tab/>
          <w:t>Local PSA UPF can expose the QoS monitoring results to local AF via N6. How to deliver the inform</w:t>
        </w:r>
        <w:r>
          <w:rPr>
            <w:lang w:eastAsia="zh-CN"/>
          </w:rPr>
          <w:t>ation on N6 is out of SA2 scope”, it is proposed to</w:t>
        </w:r>
      </w:ins>
      <w:ins w:id="622" w:author="Huawei2" w:date="2021-08-19T10:41:00Z">
        <w:r>
          <w:rPr>
            <w:lang w:eastAsia="zh-CN"/>
          </w:rPr>
          <w:t xml:space="preserve"> not define any normative work</w:t>
        </w:r>
      </w:ins>
      <w:ins w:id="623" w:author="Huawei2" w:date="2021-08-19T10:43:00Z">
        <w:r>
          <w:rPr>
            <w:lang w:eastAsia="zh-CN"/>
          </w:rPr>
          <w:t xml:space="preserve"> for this issue</w:t>
        </w:r>
      </w:ins>
      <w:ins w:id="624" w:author="Huawei2" w:date="2021-08-19T10:42:00Z">
        <w:r>
          <w:rPr>
            <w:lang w:eastAsia="zh-CN"/>
          </w:rPr>
          <w:t xml:space="preserve"> in this release.</w:t>
        </w:r>
      </w:ins>
    </w:p>
    <w:p w:rsidR="007B31A1" w:rsidRDefault="007B31A1" w:rsidP="007B31A1">
      <w:pPr>
        <w:pStyle w:val="3"/>
      </w:pPr>
      <w:bookmarkStart w:id="625" w:name="_Toc72913485"/>
      <w:r>
        <w:t>7.8</w:t>
      </w:r>
      <w:r>
        <w:tab/>
      </w:r>
      <w:r>
        <w:rPr>
          <w:lang w:eastAsia="zh-CN"/>
        </w:rPr>
        <w:t>Conclusions for Key Issue #8</w:t>
      </w:r>
      <w:bookmarkEnd w:id="625"/>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B31A1" w:rsidRDefault="007B31A1" w:rsidP="007B31A1">
      <w:pPr>
        <w:pStyle w:val="EditorsNote"/>
      </w:pPr>
      <w:r>
        <w:t>Editor’s Note: conclusion on the case where CAPIF is not used is FFS</w:t>
      </w:r>
    </w:p>
    <w:p w:rsidR="007B31A1" w:rsidRDefault="007B31A1" w:rsidP="007B31A1">
      <w:pPr>
        <w:pStyle w:val="3"/>
      </w:pPr>
      <w:bookmarkStart w:id="626" w:name="_Toc72913486"/>
      <w:r>
        <w:t>7.9</w:t>
      </w:r>
      <w:r>
        <w:tab/>
      </w:r>
      <w:r>
        <w:rPr>
          <w:lang w:eastAsia="zh-CN"/>
        </w:rPr>
        <w:t>Conclusions for Key Issue #9</w:t>
      </w:r>
      <w:bookmarkEnd w:id="626"/>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A42CBB" w:rsidP="00A42CBB">
      <w:pPr>
        <w:pStyle w:val="NO"/>
        <w:rPr>
          <w:lang w:eastAsia="ko-KR"/>
        </w:rPr>
      </w:pPr>
      <w:r>
        <w:rPr>
          <w:lang w:eastAsia="ko-KR"/>
        </w:rPr>
        <w:t>NOT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627" w:name="_Toc72913487"/>
      <w:r>
        <w:t>7.10</w:t>
      </w:r>
      <w:r>
        <w:tab/>
      </w:r>
      <w:r>
        <w:rPr>
          <w:lang w:eastAsia="zh-CN"/>
        </w:rPr>
        <w:t>Conclusions for Key Issue #10</w:t>
      </w:r>
      <w:bookmarkEnd w:id="627"/>
    </w:p>
    <w:p w:rsidR="00AF5D8E" w:rsidRDefault="007F1FA6" w:rsidP="007B31A1">
      <w:pPr>
        <w:rPr>
          <w:lang w:eastAsia="ko-KR"/>
        </w:rPr>
      </w:pPr>
      <w:ins w:id="628" w:author="Rapperteur" w:date="2021-08-28T15:43:00Z">
        <w:r>
          <w:rPr>
            <w:lang w:eastAsia="ko-KR"/>
          </w:rPr>
          <w:t>Secondary authentication and authorization, as specified in TS 33.501 [7] clause 11.1 and TS 23.502 [5] clause 4.3.2.3, addresses authorization of UEs when the Edge Data Network is relocated.</w:t>
        </w:r>
        <w:r>
          <w:t xml:space="preserve"> No new normative work is required.</w:t>
        </w:r>
      </w:ins>
      <w:del w:id="629" w:author="Rapperteur" w:date="2021-08-28T15:43:00Z">
        <w:r w:rsidR="007B31A1" w:rsidDel="007F1FA6">
          <w:rPr>
            <w:lang w:eastAsia="ko-KR"/>
          </w:rPr>
          <w:delText>TBD.</w:delText>
        </w:r>
      </w:del>
    </w:p>
    <w:p w:rsidR="00AF5D8E" w:rsidRDefault="00AF5D8E" w:rsidP="00AB5494">
      <w:pPr>
        <w:pStyle w:val="EditorsNote"/>
      </w:pPr>
    </w:p>
    <w:p w:rsidR="006B30D0" w:rsidRPr="004D3578" w:rsidRDefault="006B30D0" w:rsidP="006B30D0">
      <w:pPr>
        <w:pStyle w:val="9"/>
      </w:pPr>
      <w:bookmarkStart w:id="630" w:name="_Toc72913488"/>
      <w:r w:rsidRPr="004D3578">
        <w:t>Annex &lt;</w:t>
      </w:r>
      <w:r w:rsidR="00AB5494">
        <w:t>A</w:t>
      </w:r>
      <w:r w:rsidRPr="004D3578">
        <w:t>&gt;:</w:t>
      </w:r>
      <w:r w:rsidRPr="004D3578">
        <w:br/>
        <w:t>&lt;Informative annex title</w:t>
      </w:r>
      <w:r>
        <w:t xml:space="preserve"> for a Technical Report</w:t>
      </w:r>
      <w:r w:rsidRPr="004D3578">
        <w:t>&gt;</w:t>
      </w:r>
      <w:bookmarkEnd w:id="630"/>
    </w:p>
    <w:p w:rsidR="006B30D0" w:rsidRPr="004D3578" w:rsidRDefault="006B30D0"/>
    <w:p w:rsidR="00080512" w:rsidRPr="004D3578" w:rsidRDefault="002675F0">
      <w:pPr>
        <w:pStyle w:val="8"/>
      </w:pPr>
      <w:r>
        <w:br w:type="page"/>
      </w:r>
      <w:bookmarkStart w:id="631" w:name="_Toc72913489"/>
      <w:r w:rsidR="00080512" w:rsidRPr="004D3578">
        <w:lastRenderedPageBreak/>
        <w:t>Annex &lt;X&gt; (informative):</w:t>
      </w:r>
      <w:r w:rsidR="00080512" w:rsidRPr="004D3578">
        <w:br/>
        <w:t>Change history</w:t>
      </w:r>
      <w:bookmarkEnd w:id="631"/>
    </w:p>
    <w:p w:rsidR="00054A22" w:rsidRPr="00235394" w:rsidRDefault="00054A22" w:rsidP="00054A22">
      <w:pPr>
        <w:pStyle w:val="TH"/>
      </w:pPr>
      <w:bookmarkStart w:id="632" w:name="historyclause"/>
      <w:bookmarkEnd w:id="6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4"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c>
          <w:tcPr>
            <w:tcW w:w="800" w:type="dxa"/>
            <w:shd w:val="solid" w:color="FFFFFF" w:fill="auto"/>
          </w:tcPr>
          <w:p w:rsidR="00E91534" w:rsidRDefault="00E91534" w:rsidP="00E91534">
            <w:pPr>
              <w:pStyle w:val="TAC"/>
              <w:rPr>
                <w:sz w:val="16"/>
                <w:szCs w:val="16"/>
                <w:lang w:eastAsia="zh-CN"/>
              </w:rPr>
            </w:pPr>
            <w:r>
              <w:rPr>
                <w:sz w:val="16"/>
                <w:szCs w:val="16"/>
              </w:rPr>
              <w:t>2021-03</w:t>
            </w:r>
          </w:p>
        </w:tc>
        <w:tc>
          <w:tcPr>
            <w:tcW w:w="800" w:type="dxa"/>
            <w:shd w:val="solid" w:color="FFFFFF" w:fill="auto"/>
          </w:tcPr>
          <w:p w:rsidR="00E91534" w:rsidRDefault="00E91534" w:rsidP="00E91534">
            <w:pPr>
              <w:pStyle w:val="TAC"/>
              <w:rPr>
                <w:sz w:val="16"/>
                <w:szCs w:val="16"/>
              </w:rPr>
            </w:pPr>
            <w:r>
              <w:rPr>
                <w:sz w:val="16"/>
                <w:szCs w:val="16"/>
              </w:rPr>
              <w:t>SA3#103-e</w:t>
            </w:r>
          </w:p>
        </w:tc>
        <w:tc>
          <w:tcPr>
            <w:tcW w:w="1094" w:type="dxa"/>
            <w:shd w:val="solid" w:color="FFFFFF" w:fill="auto"/>
          </w:tcPr>
          <w:p w:rsidR="00E91534" w:rsidRDefault="00E91534" w:rsidP="00E91534">
            <w:pPr>
              <w:pStyle w:val="TAC"/>
              <w:rPr>
                <w:sz w:val="16"/>
                <w:szCs w:val="16"/>
              </w:rPr>
            </w:pPr>
            <w:r>
              <w:rPr>
                <w:sz w:val="16"/>
                <w:szCs w:val="16"/>
              </w:rPr>
              <w:t>S3-212240</w:t>
            </w:r>
          </w:p>
        </w:tc>
        <w:tc>
          <w:tcPr>
            <w:tcW w:w="425" w:type="dxa"/>
            <w:shd w:val="solid" w:color="FFFFFF" w:fill="auto"/>
          </w:tcPr>
          <w:p w:rsidR="00E91534" w:rsidRPr="006B0D02" w:rsidRDefault="00E91534" w:rsidP="00E91534">
            <w:pPr>
              <w:pStyle w:val="TAL"/>
              <w:rPr>
                <w:sz w:val="16"/>
                <w:szCs w:val="16"/>
              </w:rPr>
            </w:pPr>
          </w:p>
        </w:tc>
        <w:tc>
          <w:tcPr>
            <w:tcW w:w="425" w:type="dxa"/>
            <w:shd w:val="solid" w:color="FFFFFF" w:fill="auto"/>
          </w:tcPr>
          <w:p w:rsidR="00E91534" w:rsidRPr="006B0D02" w:rsidRDefault="00E91534" w:rsidP="00E91534">
            <w:pPr>
              <w:pStyle w:val="TAR"/>
              <w:rPr>
                <w:sz w:val="16"/>
                <w:szCs w:val="16"/>
              </w:rPr>
            </w:pPr>
          </w:p>
        </w:tc>
        <w:tc>
          <w:tcPr>
            <w:tcW w:w="425" w:type="dxa"/>
            <w:shd w:val="solid" w:color="FFFFFF" w:fill="auto"/>
          </w:tcPr>
          <w:p w:rsidR="00E91534" w:rsidRPr="006B0D02" w:rsidRDefault="00E91534" w:rsidP="00E91534">
            <w:pPr>
              <w:pStyle w:val="TAC"/>
              <w:rPr>
                <w:sz w:val="16"/>
                <w:szCs w:val="16"/>
              </w:rPr>
            </w:pPr>
          </w:p>
        </w:tc>
        <w:tc>
          <w:tcPr>
            <w:tcW w:w="4962" w:type="dxa"/>
            <w:shd w:val="solid" w:color="FFFFFF" w:fill="auto"/>
          </w:tcPr>
          <w:p w:rsidR="00E91534" w:rsidRPr="00616FCE" w:rsidRDefault="00E91534" w:rsidP="00D5505C">
            <w:pPr>
              <w:pStyle w:val="TAL"/>
              <w:rPr>
                <w:sz w:val="16"/>
                <w:szCs w:val="16"/>
              </w:rPr>
            </w:pPr>
            <w:r w:rsidRPr="00616FCE">
              <w:rPr>
                <w:sz w:val="16"/>
                <w:szCs w:val="16"/>
              </w:rPr>
              <w:t xml:space="preserve">Implemented </w:t>
            </w:r>
            <w:r w:rsidRPr="009436CF">
              <w:rPr>
                <w:sz w:val="16"/>
                <w:szCs w:val="16"/>
              </w:rPr>
              <w:t>S3-21</w:t>
            </w:r>
            <w:r>
              <w:rPr>
                <w:sz w:val="16"/>
                <w:szCs w:val="16"/>
              </w:rPr>
              <w:t xml:space="preserve">2223, </w:t>
            </w:r>
            <w:r w:rsidRPr="00E91534">
              <w:rPr>
                <w:sz w:val="16"/>
                <w:szCs w:val="16"/>
              </w:rPr>
              <w:t>S3-212190</w:t>
            </w:r>
            <w:r>
              <w:rPr>
                <w:sz w:val="16"/>
                <w:szCs w:val="16"/>
              </w:rPr>
              <w:t xml:space="preserve">. </w:t>
            </w:r>
            <w:r w:rsidRPr="00E91534">
              <w:rPr>
                <w:sz w:val="16"/>
                <w:szCs w:val="16"/>
              </w:rPr>
              <w:t>S3-211993</w:t>
            </w:r>
            <w:r>
              <w:rPr>
                <w:sz w:val="16"/>
                <w:szCs w:val="16"/>
              </w:rPr>
              <w:t xml:space="preserve">, </w:t>
            </w:r>
            <w:r w:rsidRPr="00E91534">
              <w:rPr>
                <w:sz w:val="16"/>
                <w:szCs w:val="16"/>
              </w:rPr>
              <w:t>S3-21199</w:t>
            </w:r>
            <w:r>
              <w:rPr>
                <w:sz w:val="16"/>
                <w:szCs w:val="16"/>
              </w:rPr>
              <w:t>4,</w:t>
            </w:r>
            <w:r w:rsidR="00126A3F">
              <w:rPr>
                <w:sz w:val="16"/>
                <w:szCs w:val="16"/>
              </w:rPr>
              <w:t xml:space="preserve"> </w:t>
            </w:r>
            <w:r w:rsidR="00126A3F" w:rsidRPr="00E91534">
              <w:rPr>
                <w:sz w:val="16"/>
                <w:szCs w:val="16"/>
              </w:rPr>
              <w:t>S3-21</w:t>
            </w:r>
            <w:r w:rsidR="00126A3F">
              <w:rPr>
                <w:sz w:val="16"/>
                <w:szCs w:val="16"/>
              </w:rPr>
              <w:t xml:space="preserve">2206, </w:t>
            </w:r>
            <w:r w:rsidR="00126A3F" w:rsidRPr="00E91534">
              <w:rPr>
                <w:sz w:val="16"/>
                <w:szCs w:val="16"/>
              </w:rPr>
              <w:t>S3-21</w:t>
            </w:r>
            <w:r w:rsidR="00126A3F">
              <w:rPr>
                <w:sz w:val="16"/>
                <w:szCs w:val="16"/>
              </w:rPr>
              <w:t xml:space="preserve">2225, </w:t>
            </w:r>
            <w:r w:rsidR="00126A3F" w:rsidRPr="00E91534">
              <w:rPr>
                <w:sz w:val="16"/>
                <w:szCs w:val="16"/>
              </w:rPr>
              <w:t>S3-21</w:t>
            </w:r>
            <w:r w:rsidR="00126A3F">
              <w:rPr>
                <w:sz w:val="16"/>
                <w:szCs w:val="16"/>
              </w:rPr>
              <w:t xml:space="preserve">2043, S3-212226, S3-212227, </w:t>
            </w:r>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r w:rsidR="00D5505C">
              <w:rPr>
                <w:sz w:val="16"/>
                <w:szCs w:val="16"/>
              </w:rPr>
              <w:t xml:space="preserve">, </w:t>
            </w:r>
            <w:r w:rsidR="00D5505C" w:rsidRPr="00D5505C">
              <w:rPr>
                <w:sz w:val="16"/>
                <w:szCs w:val="16"/>
              </w:rPr>
              <w:t>S3-212191</w:t>
            </w:r>
            <w:r w:rsidR="00D5505C">
              <w:rPr>
                <w:sz w:val="16"/>
                <w:szCs w:val="16"/>
              </w:rPr>
              <w:t xml:space="preserve">, </w:t>
            </w:r>
            <w:r w:rsidR="00D5505C" w:rsidRPr="00D5505C">
              <w:rPr>
                <w:sz w:val="16"/>
                <w:szCs w:val="16"/>
              </w:rPr>
              <w:t>S3-211709</w:t>
            </w:r>
            <w:r w:rsidR="00D5505C">
              <w:rPr>
                <w:sz w:val="16"/>
                <w:szCs w:val="16"/>
              </w:rPr>
              <w:t xml:space="preserve">, </w:t>
            </w:r>
            <w:r w:rsidR="00D5505C" w:rsidRPr="00D5505C">
              <w:rPr>
                <w:sz w:val="16"/>
                <w:szCs w:val="16"/>
              </w:rPr>
              <w:t>S3-212253</w:t>
            </w:r>
            <w:r w:rsidR="00D5505C">
              <w:rPr>
                <w:sz w:val="16"/>
                <w:szCs w:val="16"/>
              </w:rPr>
              <w:t>,</w:t>
            </w:r>
            <w:r w:rsidR="00D5505C" w:rsidRPr="00D5505C">
              <w:rPr>
                <w:sz w:val="16"/>
                <w:szCs w:val="16"/>
              </w:rPr>
              <w:t xml:space="preserve"> S3-212254</w:t>
            </w:r>
            <w:r w:rsidR="00D5505C">
              <w:rPr>
                <w:sz w:val="16"/>
                <w:szCs w:val="16"/>
              </w:rPr>
              <w:t xml:space="preserve">, </w:t>
            </w:r>
            <w:hyperlink r:id="rId55" w:tgtFrame="_blank" w:history="1">
              <w:r w:rsidR="00D5505C">
                <w:rPr>
                  <w:rStyle w:val="a7"/>
                  <w:rFonts w:cs="Arial"/>
                  <w:color w:val="000000"/>
                  <w:szCs w:val="18"/>
                </w:rPr>
                <w:t>S3-212234</w:t>
              </w:r>
            </w:hyperlink>
            <w:r w:rsidR="00D5505C">
              <w:t xml:space="preserve">, </w:t>
            </w:r>
            <w:r w:rsidR="00D5505C" w:rsidRPr="000A6FD8">
              <w:t>S3-21223</w:t>
            </w:r>
            <w:r w:rsidR="00D5505C">
              <w:rPr>
                <w:rFonts w:cs="Arial"/>
                <w:szCs w:val="18"/>
              </w:rPr>
              <w:t xml:space="preserve">5, </w:t>
            </w:r>
            <w:r w:rsidR="00D5505C" w:rsidRPr="00D5505C">
              <w:rPr>
                <w:sz w:val="16"/>
                <w:szCs w:val="16"/>
              </w:rPr>
              <w:t>S3-212167</w:t>
            </w:r>
            <w:r w:rsidR="00D5505C">
              <w:rPr>
                <w:sz w:val="16"/>
                <w:szCs w:val="16"/>
              </w:rPr>
              <w:t xml:space="preserve">, </w:t>
            </w:r>
            <w:r w:rsidR="00D5505C" w:rsidRPr="00D5505C">
              <w:rPr>
                <w:sz w:val="16"/>
                <w:szCs w:val="16"/>
              </w:rPr>
              <w:t>S3-212236</w:t>
            </w:r>
            <w:r w:rsidR="00D5505C">
              <w:rPr>
                <w:sz w:val="16"/>
                <w:szCs w:val="16"/>
              </w:rPr>
              <w:t xml:space="preserve">, </w:t>
            </w:r>
            <w:r w:rsidR="00D5505C" w:rsidRPr="00D5505C">
              <w:rPr>
                <w:sz w:val="16"/>
                <w:szCs w:val="16"/>
              </w:rPr>
              <w:t>S3-212224</w:t>
            </w:r>
            <w:r w:rsidR="00D5505C">
              <w:rPr>
                <w:sz w:val="16"/>
                <w:szCs w:val="16"/>
              </w:rPr>
              <w:t xml:space="preserve">, </w:t>
            </w:r>
            <w:r w:rsidR="00D5505C" w:rsidRPr="00D5505C">
              <w:rPr>
                <w:sz w:val="16"/>
                <w:szCs w:val="16"/>
              </w:rPr>
              <w:t>S3-212180</w:t>
            </w:r>
            <w:r w:rsidR="00D5505C">
              <w:rPr>
                <w:sz w:val="16"/>
                <w:szCs w:val="16"/>
              </w:rPr>
              <w:t xml:space="preserve">, </w:t>
            </w:r>
            <w:r w:rsidR="00D5505C" w:rsidRPr="00D5505C">
              <w:rPr>
                <w:sz w:val="16"/>
                <w:szCs w:val="16"/>
              </w:rPr>
              <w:t>S3-211568</w:t>
            </w:r>
            <w:r w:rsidR="00D5505C">
              <w:rPr>
                <w:sz w:val="16"/>
                <w:szCs w:val="16"/>
              </w:rPr>
              <w:t>,</w:t>
            </w:r>
            <w:r w:rsidR="00D5505C" w:rsidRPr="00D5505C">
              <w:rPr>
                <w:sz w:val="16"/>
                <w:szCs w:val="16"/>
              </w:rPr>
              <w:t xml:space="preserve"> S3-212243</w:t>
            </w:r>
            <w:r w:rsidR="00D5505C">
              <w:rPr>
                <w:sz w:val="16"/>
                <w:szCs w:val="16"/>
              </w:rPr>
              <w:t xml:space="preserve">, </w:t>
            </w:r>
            <w:r w:rsidR="00D5505C" w:rsidRPr="00D5505C">
              <w:rPr>
                <w:sz w:val="16"/>
                <w:szCs w:val="16"/>
              </w:rPr>
              <w:t>S3-212112</w:t>
            </w:r>
            <w:r w:rsidR="005C1DF1">
              <w:rPr>
                <w:sz w:val="16"/>
                <w:szCs w:val="16"/>
              </w:rPr>
              <w:t>.</w:t>
            </w:r>
          </w:p>
        </w:tc>
        <w:tc>
          <w:tcPr>
            <w:tcW w:w="708" w:type="dxa"/>
            <w:shd w:val="solid" w:color="FFFFFF" w:fill="auto"/>
          </w:tcPr>
          <w:p w:rsidR="00E91534" w:rsidRDefault="00E91534" w:rsidP="00E91534">
            <w:pPr>
              <w:pStyle w:val="TAC"/>
              <w:rPr>
                <w:sz w:val="16"/>
                <w:szCs w:val="16"/>
              </w:rPr>
            </w:pPr>
            <w:r>
              <w:rPr>
                <w:sz w:val="16"/>
                <w:szCs w:val="16"/>
              </w:rPr>
              <w:t>0.6.0</w:t>
            </w:r>
          </w:p>
        </w:tc>
      </w:tr>
      <w:tr w:rsidR="00383F6C" w:rsidRPr="006B0D02" w:rsidTr="00616FCE">
        <w:trPr>
          <w:ins w:id="633" w:author="Rapperteur" w:date="2021-08-28T16:21:00Z"/>
        </w:trPr>
        <w:tc>
          <w:tcPr>
            <w:tcW w:w="800" w:type="dxa"/>
            <w:shd w:val="solid" w:color="FFFFFF" w:fill="auto"/>
          </w:tcPr>
          <w:p w:rsidR="00383F6C" w:rsidRDefault="00383F6C" w:rsidP="00383F6C">
            <w:pPr>
              <w:pStyle w:val="TAC"/>
              <w:rPr>
                <w:ins w:id="634" w:author="Rapperteur" w:date="2021-08-28T16:21:00Z"/>
                <w:sz w:val="16"/>
                <w:szCs w:val="16"/>
              </w:rPr>
            </w:pPr>
            <w:ins w:id="635" w:author="Rapperteur" w:date="2021-08-28T16:21:00Z">
              <w:r>
                <w:rPr>
                  <w:sz w:val="16"/>
                  <w:szCs w:val="16"/>
                </w:rPr>
                <w:t>2021-03</w:t>
              </w:r>
            </w:ins>
          </w:p>
        </w:tc>
        <w:tc>
          <w:tcPr>
            <w:tcW w:w="800" w:type="dxa"/>
            <w:shd w:val="solid" w:color="FFFFFF" w:fill="auto"/>
          </w:tcPr>
          <w:p w:rsidR="00383F6C" w:rsidRDefault="00383F6C" w:rsidP="00383F6C">
            <w:pPr>
              <w:pStyle w:val="TAC"/>
              <w:rPr>
                <w:ins w:id="636" w:author="Rapperteur" w:date="2021-08-28T16:21:00Z"/>
                <w:sz w:val="16"/>
                <w:szCs w:val="16"/>
              </w:rPr>
            </w:pPr>
            <w:ins w:id="637" w:author="Rapperteur" w:date="2021-08-28T16:21:00Z">
              <w:r>
                <w:rPr>
                  <w:sz w:val="16"/>
                  <w:szCs w:val="16"/>
                </w:rPr>
                <w:t>SA3#103-e</w:t>
              </w:r>
            </w:ins>
          </w:p>
        </w:tc>
        <w:tc>
          <w:tcPr>
            <w:tcW w:w="1094" w:type="dxa"/>
            <w:shd w:val="solid" w:color="FFFFFF" w:fill="auto"/>
          </w:tcPr>
          <w:p w:rsidR="00383F6C" w:rsidRDefault="00383F6C" w:rsidP="003936FF">
            <w:pPr>
              <w:pStyle w:val="TAC"/>
              <w:rPr>
                <w:ins w:id="638" w:author="Rapperteur" w:date="2021-08-28T16:21:00Z"/>
                <w:sz w:val="16"/>
                <w:szCs w:val="16"/>
              </w:rPr>
            </w:pPr>
            <w:ins w:id="639" w:author="Rapperteur" w:date="2021-08-28T16:21:00Z">
              <w:r>
                <w:rPr>
                  <w:sz w:val="16"/>
                  <w:szCs w:val="16"/>
                </w:rPr>
                <w:t>S3-21</w:t>
              </w:r>
            </w:ins>
            <w:ins w:id="640" w:author="Rapperteur" w:date="2021-08-28T16:23:00Z">
              <w:r w:rsidR="003936FF">
                <w:rPr>
                  <w:sz w:val="16"/>
                  <w:szCs w:val="16"/>
                </w:rPr>
                <w:t>3115</w:t>
              </w:r>
            </w:ins>
          </w:p>
        </w:tc>
        <w:tc>
          <w:tcPr>
            <w:tcW w:w="425" w:type="dxa"/>
            <w:shd w:val="solid" w:color="FFFFFF" w:fill="auto"/>
          </w:tcPr>
          <w:p w:rsidR="00383F6C" w:rsidRPr="006B0D02" w:rsidRDefault="00383F6C" w:rsidP="00383F6C">
            <w:pPr>
              <w:pStyle w:val="TAL"/>
              <w:rPr>
                <w:ins w:id="641" w:author="Rapperteur" w:date="2021-08-28T16:21:00Z"/>
                <w:sz w:val="16"/>
                <w:szCs w:val="16"/>
              </w:rPr>
            </w:pPr>
          </w:p>
        </w:tc>
        <w:tc>
          <w:tcPr>
            <w:tcW w:w="425" w:type="dxa"/>
            <w:shd w:val="solid" w:color="FFFFFF" w:fill="auto"/>
          </w:tcPr>
          <w:p w:rsidR="00383F6C" w:rsidRPr="006B0D02" w:rsidRDefault="00383F6C" w:rsidP="00383F6C">
            <w:pPr>
              <w:pStyle w:val="TAR"/>
              <w:rPr>
                <w:ins w:id="642" w:author="Rapperteur" w:date="2021-08-28T16:21:00Z"/>
                <w:sz w:val="16"/>
                <w:szCs w:val="16"/>
              </w:rPr>
            </w:pPr>
          </w:p>
        </w:tc>
        <w:tc>
          <w:tcPr>
            <w:tcW w:w="425" w:type="dxa"/>
            <w:shd w:val="solid" w:color="FFFFFF" w:fill="auto"/>
          </w:tcPr>
          <w:p w:rsidR="00383F6C" w:rsidRPr="006B0D02" w:rsidRDefault="00383F6C" w:rsidP="00383F6C">
            <w:pPr>
              <w:pStyle w:val="TAC"/>
              <w:rPr>
                <w:ins w:id="643" w:author="Rapperteur" w:date="2021-08-28T16:21:00Z"/>
                <w:sz w:val="16"/>
                <w:szCs w:val="16"/>
              </w:rPr>
            </w:pPr>
          </w:p>
        </w:tc>
        <w:tc>
          <w:tcPr>
            <w:tcW w:w="4962" w:type="dxa"/>
            <w:shd w:val="solid" w:color="FFFFFF" w:fill="auto"/>
          </w:tcPr>
          <w:p w:rsidR="00383F6C" w:rsidRPr="00616FCE" w:rsidRDefault="00383F6C" w:rsidP="00383F6C">
            <w:pPr>
              <w:pStyle w:val="TAL"/>
              <w:rPr>
                <w:ins w:id="644" w:author="Rapperteur" w:date="2021-08-28T16:21:00Z"/>
                <w:sz w:val="16"/>
                <w:szCs w:val="16"/>
              </w:rPr>
            </w:pPr>
            <w:ins w:id="645" w:author="Rapperteur" w:date="2021-08-28T16:21:00Z">
              <w:r w:rsidRPr="00616FCE">
                <w:rPr>
                  <w:sz w:val="16"/>
                  <w:szCs w:val="16"/>
                </w:rPr>
                <w:t xml:space="preserve">Implemented </w:t>
              </w:r>
              <w:r w:rsidRPr="009436CF">
                <w:rPr>
                  <w:sz w:val="16"/>
                  <w:szCs w:val="16"/>
                </w:rPr>
                <w:t>S3-21</w:t>
              </w:r>
              <w:r>
                <w:rPr>
                  <w:sz w:val="16"/>
                  <w:szCs w:val="16"/>
                </w:rPr>
                <w:t>2</w:t>
              </w:r>
              <w:r>
                <w:rPr>
                  <w:sz w:val="16"/>
                  <w:szCs w:val="16"/>
                </w:rPr>
                <w:t xml:space="preserve">678, S3-212680, S3-212937, </w:t>
              </w:r>
            </w:ins>
            <w:ins w:id="646" w:author="Rapperteur" w:date="2021-08-28T16:22:00Z">
              <w:r>
                <w:rPr>
                  <w:sz w:val="16"/>
                  <w:szCs w:val="16"/>
                </w:rPr>
                <w:t xml:space="preserve">S3-212939, </w:t>
              </w:r>
            </w:ins>
            <w:ins w:id="647" w:author="Rapperteur" w:date="2021-08-28T16:21:00Z">
              <w:r>
                <w:rPr>
                  <w:sz w:val="16"/>
                  <w:szCs w:val="16"/>
                </w:rPr>
                <w:t>S3-212951, S3-212952</w:t>
              </w:r>
            </w:ins>
            <w:ins w:id="648" w:author="Rapperteur" w:date="2021-08-28T16:22:00Z">
              <w:r>
                <w:rPr>
                  <w:sz w:val="16"/>
                  <w:szCs w:val="16"/>
                </w:rPr>
                <w:t>, S3-213090, S3-213112, S3-213116, S3-213117, S3-213131, S3-213135, S3-213211, and A3-213212.</w:t>
              </w:r>
            </w:ins>
          </w:p>
        </w:tc>
        <w:tc>
          <w:tcPr>
            <w:tcW w:w="708" w:type="dxa"/>
            <w:shd w:val="solid" w:color="FFFFFF" w:fill="auto"/>
          </w:tcPr>
          <w:p w:rsidR="00383F6C" w:rsidRDefault="00383F6C" w:rsidP="00383F6C">
            <w:pPr>
              <w:pStyle w:val="TAC"/>
              <w:rPr>
                <w:ins w:id="649" w:author="Rapperteur" w:date="2021-08-28T16:21:00Z"/>
                <w:sz w:val="16"/>
                <w:szCs w:val="16"/>
              </w:rPr>
            </w:pPr>
            <w:ins w:id="650" w:author="Rapperteur" w:date="2021-08-28T16:21:00Z">
              <w:r>
                <w:rPr>
                  <w:sz w:val="16"/>
                  <w:szCs w:val="16"/>
                </w:rPr>
                <w:t>0.</w:t>
              </w:r>
            </w:ins>
            <w:ins w:id="651" w:author="Rapperteur" w:date="2021-08-28T16:23:00Z">
              <w:r>
                <w:rPr>
                  <w:sz w:val="16"/>
                  <w:szCs w:val="16"/>
                </w:rPr>
                <w:t>7</w:t>
              </w:r>
            </w:ins>
            <w:ins w:id="652" w:author="Rapperteur" w:date="2021-08-28T16:21:00Z">
              <w:r>
                <w:rPr>
                  <w:sz w:val="16"/>
                  <w:szCs w:val="16"/>
                </w:rPr>
                <w:t>.0</w:t>
              </w:r>
            </w:ins>
          </w:p>
        </w:tc>
      </w:tr>
    </w:tbl>
    <w:p w:rsidR="00080512" w:rsidRDefault="00080512"/>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3DE4" w:rsidRDefault="00A93DE4">
      <w:r>
        <w:separator/>
      </w:r>
    </w:p>
  </w:endnote>
  <w:endnote w:type="continuationSeparator" w:id="0">
    <w:p w:rsidR="00A93DE4" w:rsidRDefault="00A93D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2B1B" w:rsidRDefault="00CB2B1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3DE4" w:rsidRDefault="00A93DE4">
      <w:r>
        <w:separator/>
      </w:r>
    </w:p>
  </w:footnote>
  <w:footnote w:type="continuationSeparator" w:id="0">
    <w:p w:rsidR="00A93DE4" w:rsidRDefault="00A93D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2B1B" w:rsidRDefault="00CB2B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463B">
      <w:rPr>
        <w:rFonts w:ascii="Arial" w:hAnsi="Arial" w:cs="Arial"/>
        <w:b/>
        <w:noProof/>
        <w:sz w:val="18"/>
        <w:szCs w:val="18"/>
      </w:rPr>
      <w:t>3GPP TR 33.839 V0.67.0 (2021-0508)</w:t>
    </w:r>
    <w:r>
      <w:rPr>
        <w:rFonts w:ascii="Arial" w:hAnsi="Arial" w:cs="Arial"/>
        <w:b/>
        <w:sz w:val="18"/>
        <w:szCs w:val="18"/>
      </w:rPr>
      <w:fldChar w:fldCharType="end"/>
    </w:r>
  </w:p>
  <w:p w:rsidR="00CB2B1B" w:rsidRDefault="00CB2B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463B">
      <w:rPr>
        <w:rFonts w:ascii="Arial" w:hAnsi="Arial" w:cs="Arial"/>
        <w:b/>
        <w:noProof/>
        <w:sz w:val="18"/>
        <w:szCs w:val="18"/>
      </w:rPr>
      <w:t>76</w:t>
    </w:r>
    <w:r>
      <w:rPr>
        <w:rFonts w:ascii="Arial" w:hAnsi="Arial" w:cs="Arial"/>
        <w:b/>
        <w:sz w:val="18"/>
        <w:szCs w:val="18"/>
      </w:rPr>
      <w:fldChar w:fldCharType="end"/>
    </w:r>
  </w:p>
  <w:p w:rsidR="00CB2B1B" w:rsidRDefault="00CB2B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463B">
      <w:rPr>
        <w:rFonts w:ascii="Arial" w:hAnsi="Arial" w:cs="Arial"/>
        <w:b/>
        <w:noProof/>
        <w:sz w:val="18"/>
        <w:szCs w:val="18"/>
      </w:rPr>
      <w:t>Release 17</w:t>
    </w:r>
    <w:r>
      <w:rPr>
        <w:rFonts w:ascii="Arial" w:hAnsi="Arial" w:cs="Arial"/>
        <w:b/>
        <w:sz w:val="18"/>
        <w:szCs w:val="18"/>
      </w:rPr>
      <w:fldChar w:fldCharType="end"/>
    </w:r>
  </w:p>
  <w:p w:rsidR="00CB2B1B" w:rsidRDefault="00CB2B1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Huawei">
    <w15:presenceInfo w15:providerId="None" w15:userId="Huawei"/>
  </w15:person>
  <w15:person w15:author="Huawei2">
    <w15:presenceInfo w15:providerId="None" w15:userId="Huawei2"/>
  </w15:person>
  <w15:person w15:author="Huawei-WuRong">
    <w15:presenceInfo w15:providerId="None" w15:userId="Huawei-WuR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14DBC"/>
    <w:rsid w:val="000203B5"/>
    <w:rsid w:val="00033397"/>
    <w:rsid w:val="00040095"/>
    <w:rsid w:val="00051834"/>
    <w:rsid w:val="000519E8"/>
    <w:rsid w:val="00054A22"/>
    <w:rsid w:val="00062023"/>
    <w:rsid w:val="000655A6"/>
    <w:rsid w:val="00080512"/>
    <w:rsid w:val="000A2D6B"/>
    <w:rsid w:val="000A6FD8"/>
    <w:rsid w:val="000C47C3"/>
    <w:rsid w:val="000D58AB"/>
    <w:rsid w:val="000D75D0"/>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213B3B"/>
    <w:rsid w:val="002347A2"/>
    <w:rsid w:val="002472C4"/>
    <w:rsid w:val="002675F0"/>
    <w:rsid w:val="002736A8"/>
    <w:rsid w:val="002A1B54"/>
    <w:rsid w:val="002A5E8C"/>
    <w:rsid w:val="002B6339"/>
    <w:rsid w:val="002C4DF0"/>
    <w:rsid w:val="002C65B3"/>
    <w:rsid w:val="002C6F25"/>
    <w:rsid w:val="002E00EE"/>
    <w:rsid w:val="002F3C56"/>
    <w:rsid w:val="003172DC"/>
    <w:rsid w:val="00340BFC"/>
    <w:rsid w:val="0035462D"/>
    <w:rsid w:val="003723A3"/>
    <w:rsid w:val="003765B8"/>
    <w:rsid w:val="00383F6C"/>
    <w:rsid w:val="003936FF"/>
    <w:rsid w:val="00395300"/>
    <w:rsid w:val="003A64A4"/>
    <w:rsid w:val="003C3971"/>
    <w:rsid w:val="003C634D"/>
    <w:rsid w:val="003F333F"/>
    <w:rsid w:val="003F6A4F"/>
    <w:rsid w:val="004017EB"/>
    <w:rsid w:val="00423334"/>
    <w:rsid w:val="00433319"/>
    <w:rsid w:val="00433A62"/>
    <w:rsid w:val="004345EC"/>
    <w:rsid w:val="0044792A"/>
    <w:rsid w:val="00465515"/>
    <w:rsid w:val="00466C0F"/>
    <w:rsid w:val="004A3169"/>
    <w:rsid w:val="004B4AAA"/>
    <w:rsid w:val="004B7356"/>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6025A8"/>
    <w:rsid w:val="00602AEA"/>
    <w:rsid w:val="00602B4A"/>
    <w:rsid w:val="00613B89"/>
    <w:rsid w:val="00614FDF"/>
    <w:rsid w:val="00616FCE"/>
    <w:rsid w:val="00620B22"/>
    <w:rsid w:val="006246E4"/>
    <w:rsid w:val="00630CAE"/>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106E"/>
    <w:rsid w:val="007A1383"/>
    <w:rsid w:val="007B31A1"/>
    <w:rsid w:val="007B5F2F"/>
    <w:rsid w:val="007B600E"/>
    <w:rsid w:val="007C437A"/>
    <w:rsid w:val="007E479F"/>
    <w:rsid w:val="007F0F4A"/>
    <w:rsid w:val="007F1FA6"/>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0019"/>
    <w:rsid w:val="00922431"/>
    <w:rsid w:val="00934C92"/>
    <w:rsid w:val="00942EC2"/>
    <w:rsid w:val="009436CF"/>
    <w:rsid w:val="009540E1"/>
    <w:rsid w:val="009562B3"/>
    <w:rsid w:val="00956D28"/>
    <w:rsid w:val="0096705C"/>
    <w:rsid w:val="009675A8"/>
    <w:rsid w:val="009A2BC4"/>
    <w:rsid w:val="009C33E5"/>
    <w:rsid w:val="009C5FF7"/>
    <w:rsid w:val="009D01A0"/>
    <w:rsid w:val="009D1270"/>
    <w:rsid w:val="009D329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73129"/>
    <w:rsid w:val="00A82346"/>
    <w:rsid w:val="00A84AD6"/>
    <w:rsid w:val="00A92BA1"/>
    <w:rsid w:val="00A93DE4"/>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B2B1B"/>
    <w:rsid w:val="00CC5E2A"/>
    <w:rsid w:val="00CF0CE2"/>
    <w:rsid w:val="00CF2717"/>
    <w:rsid w:val="00CF27C4"/>
    <w:rsid w:val="00CF5000"/>
    <w:rsid w:val="00D06842"/>
    <w:rsid w:val="00D51F1D"/>
    <w:rsid w:val="00D53C3F"/>
    <w:rsid w:val="00D5505C"/>
    <w:rsid w:val="00D57972"/>
    <w:rsid w:val="00D675A9"/>
    <w:rsid w:val="00D738D6"/>
    <w:rsid w:val="00D74316"/>
    <w:rsid w:val="00D75472"/>
    <w:rsid w:val="00D755EB"/>
    <w:rsid w:val="00D76048"/>
    <w:rsid w:val="00D76362"/>
    <w:rsid w:val="00D856EA"/>
    <w:rsid w:val="00D87E00"/>
    <w:rsid w:val="00D9134D"/>
    <w:rsid w:val="00DA67E9"/>
    <w:rsid w:val="00DA7A03"/>
    <w:rsid w:val="00DB1818"/>
    <w:rsid w:val="00DB463B"/>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77645"/>
    <w:rsid w:val="00E801BE"/>
    <w:rsid w:val="00E91534"/>
    <w:rsid w:val="00E92F06"/>
    <w:rsid w:val="00E96008"/>
    <w:rsid w:val="00EA15B0"/>
    <w:rsid w:val="00EA5984"/>
    <w:rsid w:val="00EA5EA7"/>
    <w:rsid w:val="00EB3033"/>
    <w:rsid w:val="00EB71AD"/>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D7C4A"/>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 w:type="character" w:customStyle="1" w:styleId="31">
    <w:name w:val="标题 3 字符"/>
    <w:aliases w:val="h3 字符"/>
    <w:rsid w:val="007F1FA6"/>
    <w:rPr>
      <w:rFonts w:ascii="Arial" w:hAnsi="Arial"/>
      <w:sz w:val="28"/>
      <w:lang w:val="en-GB" w:eastAsia="en-US"/>
    </w:rPr>
  </w:style>
  <w:style w:type="character" w:customStyle="1" w:styleId="B1Char1">
    <w:name w:val="B1 Char1"/>
    <w:qFormat/>
    <w:locked/>
    <w:rsid w:val="004B735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image" Target="media/image17.emf"/><Relationship Id="rId42" Type="http://schemas.openxmlformats.org/officeDocument/2006/relationships/package" Target="embeddings/Microsoft_Visio___7.vsdx"/><Relationship Id="rId47" Type="http://schemas.openxmlformats.org/officeDocument/2006/relationships/image" Target="media/image24.emf"/><Relationship Id="rId50" Type="http://schemas.openxmlformats.org/officeDocument/2006/relationships/package" Target="embeddings/Microsoft_Visio___10.vsdx"/><Relationship Id="rId55" Type="http://schemas.openxmlformats.org/officeDocument/2006/relationships/hyperlink" Target="https://www.3gpp.org/ftp/TSG_SA/WG3_Security/TSGS3_103e/Docs/S3-212234.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4.emf"/><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oleObject" Target="embeddings/Microsoft_Visio_2003-2010___3.vsd"/><Relationship Id="rId37" Type="http://schemas.openxmlformats.org/officeDocument/2006/relationships/image" Target="media/image19.emf"/><Relationship Id="rId40" Type="http://schemas.openxmlformats.org/officeDocument/2006/relationships/package" Target="embeddings/Microsoft_Visio___6.vsdx"/><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oleObject" Target="embeddings/Microsoft_Visio_2003-2010___4.vsd"/><Relationship Id="rId43" Type="http://schemas.openxmlformats.org/officeDocument/2006/relationships/image" Target="media/image22.emf"/><Relationship Id="rId48" Type="http://schemas.openxmlformats.org/officeDocument/2006/relationships/package" Target="embeddings/Microsoft_Visio___9.vsdx"/><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2.vsd"/><Relationship Id="rId33" Type="http://schemas.openxmlformats.org/officeDocument/2006/relationships/image" Target="media/image16.png"/><Relationship Id="rId38" Type="http://schemas.openxmlformats.org/officeDocument/2006/relationships/oleObject" Target="embeddings/Microsoft_Visio_2003-2010___5.vsd"/><Relationship Id="rId46" Type="http://schemas.openxmlformats.org/officeDocument/2006/relationships/oleObject" Target="embeddings/Microsoft_Visio_2003-2010___6.vsd"/><Relationship Id="rId59" Type="http://schemas.microsoft.com/office/2011/relationships/people" Target="people.xml"/><Relationship Id="rId20" Type="http://schemas.openxmlformats.org/officeDocument/2006/relationships/image" Target="media/image9.emf"/><Relationship Id="rId41" Type="http://schemas.openxmlformats.org/officeDocument/2006/relationships/image" Target="media/image21.emf"/><Relationship Id="rId54" Type="http://schemas.openxmlformats.org/officeDocument/2006/relationships/hyperlink" Target="https://www.3gpp.org/ftp/TSG_SA/WG3_Security/TSGS3_102e/Docs/S3-210633.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1.vsd"/><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25.emf"/><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__8.vsdx"/><Relationship Id="rId52" Type="http://schemas.openxmlformats.org/officeDocument/2006/relationships/package" Target="embeddings/Microsoft_Visio___11.vsdx"/><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1DD210-40CC-4054-ADA3-374268706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51</TotalTime>
  <Pages>76</Pages>
  <Words>27325</Words>
  <Characters>155753</Characters>
  <Application>Microsoft Office Word</Application>
  <DocSecurity>0</DocSecurity>
  <Lines>1297</Lines>
  <Paragraphs>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7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erteur</cp:lastModifiedBy>
  <cp:revision>7</cp:revision>
  <cp:lastPrinted>2019-02-25T14:05:00Z</cp:lastPrinted>
  <dcterms:created xsi:type="dcterms:W3CDTF">2021-08-28T07:41:00Z</dcterms:created>
  <dcterms:modified xsi:type="dcterms:W3CDTF">2021-08-30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qq06H/QLyhNJh1exwLaLykOUU0WSf0o7Gcr1SVrKXYBvA/hDMR9Rzkhoy98wjmP4muC0vh
bs89Y0kWdz39JJofQccZUm7gLhu/g29plQEoAq2/HA5InhW4Yp+0nQ7Y4rJCTUJDvF6kEVCz
j286AeFX2nflug0C1tYBxGM1uhRSvoswJfANiUN2kCvJlupwCLXG/MpKjCC9RSj9G1Ua3Tgz
09ChUKA6ElSLN1636o</vt:lpwstr>
  </property>
  <property fmtid="{D5CDD505-2E9C-101B-9397-08002B2CF9AE}" pid="3" name="_2015_ms_pID_7253431">
    <vt:lpwstr>ZNR9MvAfJaCsBAEyHlkQxpw3ZCq5wTY5gd0tvJ7UmDsnBfKsjTkBeu
10oWgBfQhWa+wXjrBSSSkgNgteIYZ95leMIT4S5EntS9i75l68oK4R4LCltpiQ+0vW65485/
ts61nIf7oaAu3ifvGsgVMd/vBdoD+pAh+pVTxJA3AjctwMznHSaY5fQbBTwnGdWf48BPofvw
iL2F2lYK7h4ONk9Wz2tGn6TQ2Da/+u/fJhb5</vt:lpwstr>
  </property>
  <property fmtid="{D5CDD505-2E9C-101B-9397-08002B2CF9AE}" pid="4" name="_2015_ms_pID_7253432">
    <vt:lpwstr>2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